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70B1A" w:rsidRPr="00270B1A" w:rsidRDefault="00270B1A" w:rsidP="00270B1A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</w:rPr>
      </w:pPr>
      <w:r w:rsidRPr="00270B1A">
        <w:rPr>
          <w:rFonts w:ascii="Times New Roman" w:eastAsia="Calibri" w:hAnsi="Times New Roman" w:cs="Times New Roman"/>
          <w:sz w:val="24"/>
        </w:rPr>
        <w:t>Департамент образования администрации города Нижневартовска</w:t>
      </w:r>
    </w:p>
    <w:p w:rsidR="00270B1A" w:rsidRPr="00270B1A" w:rsidRDefault="00270B1A" w:rsidP="00270B1A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270B1A" w:rsidRPr="00270B1A" w:rsidRDefault="00270B1A" w:rsidP="00270B1A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270B1A">
        <w:rPr>
          <w:rFonts w:ascii="Times New Roman" w:eastAsia="Calibri" w:hAnsi="Times New Roman" w:cs="Times New Roman"/>
          <w:sz w:val="24"/>
          <w:szCs w:val="24"/>
          <w:lang w:eastAsia="ru-RU"/>
        </w:rPr>
        <w:t>Муниципальное автономное учреждение</w:t>
      </w:r>
    </w:p>
    <w:p w:rsidR="00270B1A" w:rsidRPr="00270B1A" w:rsidRDefault="00270B1A" w:rsidP="00270B1A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270B1A">
        <w:rPr>
          <w:rFonts w:ascii="Times New Roman" w:eastAsia="Calibri" w:hAnsi="Times New Roman" w:cs="Times New Roman"/>
          <w:sz w:val="24"/>
          <w:szCs w:val="24"/>
          <w:lang w:eastAsia="ru-RU"/>
        </w:rPr>
        <w:t>города Нижневартовска "Центр развития образования"</w:t>
      </w:r>
    </w:p>
    <w:p w:rsidR="00270B1A" w:rsidRPr="00270B1A" w:rsidRDefault="00270B1A" w:rsidP="00270B1A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B1A" w:rsidRPr="00270B1A" w:rsidRDefault="00270B1A" w:rsidP="00270B1A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270B1A">
        <w:rPr>
          <w:rFonts w:ascii="Times New Roman" w:eastAsia="Calibri" w:hAnsi="Times New Roman" w:cs="Times New Roman"/>
          <w:sz w:val="24"/>
          <w:szCs w:val="24"/>
          <w:lang w:eastAsia="ru-RU"/>
        </w:rPr>
        <w:t>Федеральное государственное бюджетное образовательное учреждение</w:t>
      </w:r>
    </w:p>
    <w:p w:rsidR="00270B1A" w:rsidRPr="00270B1A" w:rsidRDefault="00270B1A" w:rsidP="00270B1A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</w:rPr>
      </w:pPr>
      <w:r w:rsidRPr="00270B1A">
        <w:rPr>
          <w:rFonts w:ascii="Times New Roman" w:eastAsia="Calibri" w:hAnsi="Times New Roman" w:cs="Times New Roman"/>
          <w:sz w:val="24"/>
          <w:szCs w:val="24"/>
          <w:lang w:eastAsia="ru-RU"/>
        </w:rPr>
        <w:t>высшего образования "Нижневартовский государственный университет"</w:t>
      </w:r>
    </w:p>
    <w:p w:rsidR="00E71811" w:rsidRPr="00270B1A" w:rsidRDefault="00C827A0" w:rsidP="00270B1A">
      <w:r>
        <w:rPr>
          <w:rFonts w:ascii="Times New Roman" w:eastAsia="Calibri" w:hAnsi="Times New Roman" w:cs="Times New Roman"/>
          <w:sz w:val="24"/>
          <w:szCs w:val="24"/>
        </w:rPr>
        <w:t>__</w:t>
      </w:r>
      <w:r w:rsidR="00C0718F" w:rsidRPr="00827FF2">
        <w:rPr>
          <w:rFonts w:ascii="Times New Roman" w:hAnsi="Times New Roman" w:cs="Times New Roman"/>
          <w:i/>
          <w:sz w:val="24"/>
          <w:szCs w:val="24"/>
        </w:rPr>
        <w:t>________________________________________________________________________________</w:t>
      </w:r>
    </w:p>
    <w:p w:rsidR="00462F95" w:rsidRPr="00827FF2" w:rsidRDefault="009B0632" w:rsidP="00462F9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827FF2">
        <w:rPr>
          <w:rFonts w:ascii="Times New Roman" w:eastAsia="Calibri" w:hAnsi="Times New Roman" w:cs="Times New Roman"/>
          <w:b/>
          <w:sz w:val="24"/>
          <w:szCs w:val="24"/>
        </w:rPr>
        <w:t>28</w:t>
      </w:r>
      <w:r w:rsidR="00462F95" w:rsidRPr="00827FF2">
        <w:rPr>
          <w:rFonts w:ascii="Times New Roman" w:eastAsia="Calibri" w:hAnsi="Times New Roman" w:cs="Times New Roman"/>
          <w:b/>
          <w:sz w:val="24"/>
          <w:szCs w:val="24"/>
        </w:rPr>
        <w:t xml:space="preserve"> октября 202</w:t>
      </w:r>
      <w:r w:rsidRPr="00827FF2">
        <w:rPr>
          <w:rFonts w:ascii="Times New Roman" w:eastAsia="Calibri" w:hAnsi="Times New Roman" w:cs="Times New Roman"/>
          <w:b/>
          <w:sz w:val="24"/>
          <w:szCs w:val="24"/>
        </w:rPr>
        <w:t xml:space="preserve">1 </w:t>
      </w:r>
      <w:r w:rsidR="00462F95" w:rsidRPr="00827FF2">
        <w:rPr>
          <w:rFonts w:ascii="Times New Roman" w:eastAsia="Calibri" w:hAnsi="Times New Roman" w:cs="Times New Roman"/>
          <w:b/>
          <w:sz w:val="24"/>
          <w:szCs w:val="24"/>
        </w:rPr>
        <w:t>года состоится</w:t>
      </w:r>
    </w:p>
    <w:p w:rsidR="00462F95" w:rsidRPr="00827FF2" w:rsidRDefault="00462F95" w:rsidP="00F034DE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827FF2">
        <w:rPr>
          <w:rFonts w:ascii="Times New Roman" w:eastAsia="Calibri" w:hAnsi="Times New Roman" w:cs="Times New Roman"/>
          <w:b/>
          <w:sz w:val="24"/>
          <w:szCs w:val="24"/>
          <w:lang w:val="en-US"/>
        </w:rPr>
        <w:t>II</w:t>
      </w:r>
      <w:r w:rsidR="0017273D" w:rsidRPr="00827FF2">
        <w:rPr>
          <w:rFonts w:ascii="Times New Roman" w:eastAsia="Calibri" w:hAnsi="Times New Roman" w:cs="Times New Roman"/>
          <w:b/>
          <w:sz w:val="24"/>
          <w:szCs w:val="24"/>
          <w:lang w:val="en-US"/>
        </w:rPr>
        <w:t>I</w:t>
      </w:r>
      <w:r w:rsidRPr="00827FF2">
        <w:rPr>
          <w:rFonts w:ascii="Times New Roman" w:eastAsia="Calibri" w:hAnsi="Times New Roman" w:cs="Times New Roman"/>
          <w:b/>
          <w:sz w:val="24"/>
          <w:szCs w:val="24"/>
        </w:rPr>
        <w:t xml:space="preserve"> МЕЖДУНАРОДНАЯ НАУЧНО-ПРАКТИЧЕСКАЯ КОНФЕРЕНЦИЯ</w:t>
      </w:r>
      <w:r w:rsidRPr="00827FF2">
        <w:rPr>
          <w:rFonts w:ascii="Times New Roman" w:eastAsia="Calibri" w:hAnsi="Times New Roman" w:cs="Times New Roman"/>
          <w:b/>
          <w:sz w:val="24"/>
          <w:szCs w:val="24"/>
        </w:rPr>
        <w:br/>
        <w:t>"ПЕРСПЕКТИВЫ РАЗВИТИЯ СОВРЕМЕННОГО ОБРАЗОВАНИЯ"</w:t>
      </w:r>
    </w:p>
    <w:p w:rsidR="007F7B12" w:rsidRPr="00827FF2" w:rsidRDefault="007F7B12" w:rsidP="007F7B1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827FF2">
        <w:rPr>
          <w:rFonts w:ascii="Times New Roman" w:eastAsia="Calibri" w:hAnsi="Times New Roman" w:cs="Times New Roman"/>
          <w:b/>
          <w:sz w:val="24"/>
          <w:szCs w:val="24"/>
        </w:rPr>
        <w:t>в формате интернет-конференции</w:t>
      </w:r>
    </w:p>
    <w:p w:rsidR="00462F95" w:rsidRPr="00827FF2" w:rsidRDefault="00462F95" w:rsidP="00462F95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827FF2">
        <w:rPr>
          <w:rFonts w:ascii="Times New Roman" w:eastAsia="Calibri" w:hAnsi="Times New Roman" w:cs="Times New Roman"/>
          <w:sz w:val="24"/>
          <w:szCs w:val="24"/>
        </w:rPr>
        <w:t>(с выпуском сбо</w:t>
      </w:r>
      <w:r w:rsidR="00F51979" w:rsidRPr="00827FF2">
        <w:rPr>
          <w:rFonts w:ascii="Times New Roman" w:eastAsia="Calibri" w:hAnsi="Times New Roman" w:cs="Times New Roman"/>
          <w:sz w:val="24"/>
          <w:szCs w:val="24"/>
        </w:rPr>
        <w:t xml:space="preserve">рника статей в электронном виде </w:t>
      </w:r>
      <w:r w:rsidR="00F51979" w:rsidRPr="00827FF2">
        <w:rPr>
          <w:rFonts w:ascii="Times New Roman" w:eastAsia="Calibri" w:hAnsi="Times New Roman" w:cs="Times New Roman"/>
          <w:sz w:val="24"/>
          <w:szCs w:val="24"/>
        </w:rPr>
        <w:br/>
      </w:r>
      <w:r w:rsidR="00F51979" w:rsidRPr="00827FF2">
        <w:rPr>
          <w:rFonts w:ascii="Times New Roman" w:eastAsia="Times New Roman" w:hAnsi="Times New Roman" w:cs="Times New Roman"/>
          <w:sz w:val="24"/>
          <w:szCs w:val="24"/>
        </w:rPr>
        <w:t>с последу</w:t>
      </w:r>
      <w:r w:rsidR="00A12C7E">
        <w:rPr>
          <w:rFonts w:ascii="Times New Roman" w:eastAsia="Times New Roman" w:hAnsi="Times New Roman" w:cs="Times New Roman"/>
          <w:sz w:val="24"/>
          <w:szCs w:val="24"/>
        </w:rPr>
        <w:t xml:space="preserve">ющим размещением в </w:t>
      </w:r>
      <w:r w:rsidR="00F51979" w:rsidRPr="00827FF2">
        <w:rPr>
          <w:rFonts w:ascii="Times New Roman" w:eastAsia="Times New Roman" w:hAnsi="Times New Roman" w:cs="Times New Roman"/>
          <w:sz w:val="24"/>
          <w:szCs w:val="24"/>
        </w:rPr>
        <w:t>РИНЦ)</w:t>
      </w:r>
    </w:p>
    <w:p w:rsidR="00462F95" w:rsidRPr="00827FF2" w:rsidRDefault="00462F95" w:rsidP="007F186C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7F186C" w:rsidRPr="00827FF2" w:rsidRDefault="006C10C6" w:rsidP="007F186C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827FF2">
        <w:rPr>
          <w:rFonts w:ascii="Times New Roman" w:eastAsia="Calibri" w:hAnsi="Times New Roman" w:cs="Times New Roman"/>
          <w:b/>
          <w:sz w:val="24"/>
          <w:szCs w:val="24"/>
        </w:rPr>
        <w:t>Уважаемые коллеги!</w:t>
      </w:r>
    </w:p>
    <w:p w:rsidR="007F7B12" w:rsidRPr="00827FF2" w:rsidRDefault="007F7B12" w:rsidP="005B2F6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 w:cs="Times New Roman"/>
          <w:sz w:val="24"/>
          <w:szCs w:val="24"/>
        </w:rPr>
        <w:t>Для участия п</w:t>
      </w:r>
      <w:r w:rsidR="006C10C6" w:rsidRPr="00827FF2">
        <w:rPr>
          <w:rFonts w:ascii="Times New Roman" w:hAnsi="Times New Roman" w:cs="Times New Roman"/>
          <w:sz w:val="24"/>
          <w:szCs w:val="24"/>
        </w:rPr>
        <w:t>риглаша</w:t>
      </w:r>
      <w:r w:rsidRPr="00827FF2">
        <w:rPr>
          <w:rFonts w:ascii="Times New Roman" w:hAnsi="Times New Roman" w:cs="Times New Roman"/>
          <w:sz w:val="24"/>
          <w:szCs w:val="24"/>
        </w:rPr>
        <w:t>ются представител</w:t>
      </w:r>
      <w:r w:rsidR="006F6A4D" w:rsidRPr="00827FF2">
        <w:rPr>
          <w:rFonts w:ascii="Times New Roman" w:hAnsi="Times New Roman" w:cs="Times New Roman"/>
          <w:sz w:val="24"/>
          <w:szCs w:val="24"/>
        </w:rPr>
        <w:t xml:space="preserve">и </w:t>
      </w:r>
      <w:r w:rsidRPr="00827FF2">
        <w:rPr>
          <w:rFonts w:ascii="Times New Roman" w:hAnsi="Times New Roman" w:cs="Times New Roman"/>
          <w:sz w:val="24"/>
          <w:szCs w:val="24"/>
        </w:rPr>
        <w:t xml:space="preserve">органов управления образованием и методических служб, 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>руководители, педагоги</w:t>
      </w:r>
      <w:r w:rsidR="006F6A4D" w:rsidRPr="00827F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 xml:space="preserve">и сотрудники образовательных организаций всех форм собственности, специалисты системы повышения квалификации, научные работники, представители общественности, социальные партнеры, члены ассоциаций педагогов, </w:t>
      </w:r>
      <w:r w:rsidR="006F6A4D" w:rsidRPr="00827FF2">
        <w:rPr>
          <w:rFonts w:ascii="Times New Roman" w:eastAsia="Times New Roman" w:hAnsi="Times New Roman" w:cs="Times New Roman"/>
          <w:sz w:val="24"/>
          <w:szCs w:val="24"/>
        </w:rPr>
        <w:t xml:space="preserve">специалисты профессорско-преподавательского состава, 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>аспиранты, магистранты, студенты (с научными руководителями).</w:t>
      </w:r>
    </w:p>
    <w:p w:rsidR="002327BA" w:rsidRPr="00827FF2" w:rsidRDefault="007F186C" w:rsidP="005B2F6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 w:cs="Times New Roman"/>
          <w:b/>
          <w:sz w:val="24"/>
          <w:szCs w:val="24"/>
        </w:rPr>
        <w:t>Адрес интернет-конференции в сети Интернет</w:t>
      </w:r>
      <w:r w:rsidRPr="00827FF2">
        <w:rPr>
          <w:rFonts w:ascii="Times New Roman" w:hAnsi="Times New Roman" w:cs="Times New Roman"/>
          <w:sz w:val="24"/>
          <w:szCs w:val="24"/>
        </w:rPr>
        <w:t xml:space="preserve">: </w:t>
      </w:r>
      <w:hyperlink r:id="rId6" w:history="1">
        <w:r w:rsidR="00D20C65" w:rsidRPr="00827FF2">
          <w:rPr>
            <w:rStyle w:val="a7"/>
            <w:rFonts w:ascii="Times New Roman" w:eastAsia="Times New Roman" w:hAnsi="Times New Roman" w:cs="Times New Roman"/>
            <w:sz w:val="24"/>
            <w:szCs w:val="24"/>
          </w:rPr>
          <w:t>https://mk2021.edu-nv.ru/mk</w:t>
        </w:r>
      </w:hyperlink>
      <w:r w:rsidR="002327BA" w:rsidRPr="00827FF2">
        <w:rPr>
          <w:rFonts w:ascii="Times New Roman" w:hAnsi="Times New Roman" w:cs="Times New Roman"/>
          <w:sz w:val="24"/>
          <w:szCs w:val="24"/>
        </w:rPr>
        <w:t>.</w:t>
      </w:r>
    </w:p>
    <w:p w:rsidR="007F7B12" w:rsidRPr="00827FF2" w:rsidRDefault="007F7B12" w:rsidP="005B2F6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 w:cs="Times New Roman"/>
          <w:b/>
          <w:sz w:val="24"/>
          <w:szCs w:val="24"/>
        </w:rPr>
        <w:t>Место проведения:</w:t>
      </w:r>
      <w:r w:rsidRPr="00827FF2">
        <w:rPr>
          <w:rFonts w:ascii="Times New Roman" w:hAnsi="Times New Roman" w:cs="Times New Roman"/>
          <w:sz w:val="24"/>
          <w:szCs w:val="24"/>
        </w:rPr>
        <w:t xml:space="preserve"> ул. Мира, дом 56 Б, каб. 205, муниципальное автономное учреждение города Нижневартовска </w:t>
      </w:r>
      <w:r w:rsidR="00040688" w:rsidRPr="00827FF2">
        <w:rPr>
          <w:rFonts w:ascii="Times New Roman" w:hAnsi="Times New Roman" w:cs="Times New Roman"/>
          <w:sz w:val="24"/>
          <w:szCs w:val="24"/>
        </w:rPr>
        <w:t>"</w:t>
      </w:r>
      <w:r w:rsidRPr="00827FF2">
        <w:rPr>
          <w:rFonts w:ascii="Times New Roman" w:hAnsi="Times New Roman" w:cs="Times New Roman"/>
          <w:sz w:val="24"/>
          <w:szCs w:val="24"/>
        </w:rPr>
        <w:t>Центр развития образования</w:t>
      </w:r>
      <w:r w:rsidR="00040688" w:rsidRPr="00827FF2">
        <w:rPr>
          <w:rFonts w:ascii="Times New Roman" w:hAnsi="Times New Roman" w:cs="Times New Roman"/>
          <w:sz w:val="24"/>
          <w:szCs w:val="24"/>
        </w:rPr>
        <w:t>".</w:t>
      </w:r>
    </w:p>
    <w:p w:rsidR="00DB0DC7" w:rsidRPr="00827FF2" w:rsidRDefault="007F7B12" w:rsidP="005B2F65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827FF2">
        <w:rPr>
          <w:rFonts w:ascii="Times New Roman" w:hAnsi="Times New Roman" w:cs="Times New Roman"/>
          <w:b/>
          <w:sz w:val="24"/>
          <w:szCs w:val="24"/>
        </w:rPr>
        <w:t>Основная ц</w:t>
      </w:r>
      <w:r w:rsidR="00DB0DC7" w:rsidRPr="00827FF2">
        <w:rPr>
          <w:rFonts w:ascii="Times New Roman" w:eastAsia="Times New Roman" w:hAnsi="Times New Roman" w:cs="Times New Roman"/>
          <w:b/>
          <w:sz w:val="24"/>
          <w:szCs w:val="24"/>
        </w:rPr>
        <w:t xml:space="preserve">ель </w:t>
      </w:r>
      <w:r w:rsidR="00DB0DC7" w:rsidRPr="00827FF2">
        <w:rPr>
          <w:rFonts w:ascii="Times New Roman" w:hAnsi="Times New Roman" w:cs="Times New Roman"/>
          <w:b/>
          <w:sz w:val="24"/>
          <w:szCs w:val="24"/>
        </w:rPr>
        <w:t>интернет-конференции</w:t>
      </w:r>
      <w:r w:rsidR="00DB0DC7" w:rsidRPr="00827F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Pr="00827FF2">
        <w:rPr>
          <w:rFonts w:ascii="Times New Roman" w:eastAsia="Times New Roman" w:hAnsi="Times New Roman" w:cs="Times New Roman"/>
          <w:i/>
          <w:sz w:val="24"/>
          <w:szCs w:val="24"/>
        </w:rPr>
        <w:t xml:space="preserve">обсуждение актуальных проблем </w:t>
      </w:r>
      <w:r w:rsidR="00DB0DC7" w:rsidRPr="00827FF2">
        <w:rPr>
          <w:rFonts w:ascii="Times New Roman" w:eastAsia="Times New Roman" w:hAnsi="Times New Roman" w:cs="Times New Roman"/>
          <w:i/>
          <w:sz w:val="24"/>
          <w:szCs w:val="24"/>
        </w:rPr>
        <w:t>по вопросам повышения качества образования, установление партнерских связей, обмен мнениями и опытом представителей научных, образовательных, общественных структур по развитию сотрудничества образовательных организаций города Нижневартовска с городами России и зарубежными странами.</w:t>
      </w:r>
    </w:p>
    <w:p w:rsidR="00040688" w:rsidRPr="00827FF2" w:rsidRDefault="00040688" w:rsidP="005B2F65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27FF2">
        <w:rPr>
          <w:rFonts w:ascii="Times New Roman" w:eastAsia="Times New Roman" w:hAnsi="Times New Roman" w:cs="Times New Roman"/>
          <w:sz w:val="24"/>
          <w:szCs w:val="24"/>
        </w:rPr>
        <w:t xml:space="preserve">Участие в </w:t>
      </w:r>
      <w:r w:rsidR="00611B4D" w:rsidRPr="00827FF2">
        <w:rPr>
          <w:rFonts w:ascii="Times New Roman" w:eastAsia="Times New Roman" w:hAnsi="Times New Roman" w:cs="Times New Roman"/>
          <w:sz w:val="24"/>
          <w:szCs w:val="24"/>
        </w:rPr>
        <w:t>интернет-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>конференции бесплатное.</w:t>
      </w:r>
    </w:p>
    <w:p w:rsidR="00181580" w:rsidRPr="00827FF2" w:rsidRDefault="00181580" w:rsidP="005B2F65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27FF2">
        <w:rPr>
          <w:rFonts w:ascii="Times New Roman" w:eastAsia="Times New Roman" w:hAnsi="Times New Roman" w:cs="Times New Roman"/>
          <w:sz w:val="24"/>
          <w:szCs w:val="24"/>
        </w:rPr>
        <w:t>Программа интернет-конференции предполагает пленарное заседание и ра</w:t>
      </w:r>
      <w:r w:rsidR="006036F1" w:rsidRPr="00827FF2">
        <w:rPr>
          <w:rFonts w:ascii="Times New Roman" w:eastAsia="Times New Roman" w:hAnsi="Times New Roman" w:cs="Times New Roman"/>
          <w:sz w:val="24"/>
          <w:szCs w:val="24"/>
        </w:rPr>
        <w:t xml:space="preserve">боту виртуальных круглых столов 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="00313913" w:rsidRPr="00827FF2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="00313913" w:rsidRPr="00827FF2">
        <w:rPr>
          <w:rFonts w:ascii="Times New Roman" w:eastAsia="Times New Roman" w:hAnsi="Times New Roman" w:cs="Times New Roman"/>
          <w:sz w:val="24"/>
          <w:szCs w:val="24"/>
        </w:rPr>
        <w:t>трем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>) направлениям:</w:t>
      </w:r>
    </w:p>
    <w:p w:rsidR="00D866BA" w:rsidRPr="00827FF2" w:rsidRDefault="00D866BA" w:rsidP="00A12C7E">
      <w:pPr>
        <w:pStyle w:val="a6"/>
        <w:numPr>
          <w:ilvl w:val="0"/>
          <w:numId w:val="9"/>
        </w:numPr>
        <w:tabs>
          <w:tab w:val="left" w:pos="993"/>
        </w:tabs>
        <w:ind w:left="0" w:firstLine="567"/>
        <w:jc w:val="both"/>
        <w:rPr>
          <w:b/>
        </w:rPr>
      </w:pPr>
      <w:r w:rsidRPr="00827FF2">
        <w:rPr>
          <w:b/>
        </w:rPr>
        <w:t>Управленческая команда как условие эффективного управления образовательной организацией.</w:t>
      </w:r>
    </w:p>
    <w:p w:rsidR="00D866BA" w:rsidRPr="00827FF2" w:rsidRDefault="00D866BA" w:rsidP="005B2F65">
      <w:pPr>
        <w:pStyle w:val="a6"/>
        <w:ind w:left="0" w:firstLine="567"/>
        <w:jc w:val="both"/>
        <w:rPr>
          <w:i/>
        </w:rPr>
      </w:pPr>
      <w:r w:rsidRPr="00827FF2">
        <w:rPr>
          <w:i/>
        </w:rPr>
        <w:t>Примечание: Управленческая команда - это уникальный ресурс, который необходим для динамичной жизни и успешного развития образовательного учреждения в условиях возрастающей конкуренции.</w:t>
      </w:r>
    </w:p>
    <w:p w:rsidR="00D866BA" w:rsidRPr="00827FF2" w:rsidRDefault="00D866BA" w:rsidP="005B2F65">
      <w:pPr>
        <w:pStyle w:val="a6"/>
        <w:ind w:left="0" w:firstLine="567"/>
        <w:jc w:val="both"/>
        <w:rPr>
          <w:i/>
        </w:rPr>
      </w:pPr>
      <w:r w:rsidRPr="00827FF2">
        <w:rPr>
          <w:i/>
        </w:rPr>
        <w:t>Ключевые слова: многоуровневая команда, командное управление, эффективная управленческая деятельность.</w:t>
      </w:r>
    </w:p>
    <w:p w:rsidR="00D866BA" w:rsidRPr="00827FF2" w:rsidRDefault="00D866BA" w:rsidP="00A12C7E">
      <w:pPr>
        <w:pStyle w:val="a6"/>
        <w:numPr>
          <w:ilvl w:val="0"/>
          <w:numId w:val="9"/>
        </w:numPr>
        <w:tabs>
          <w:tab w:val="left" w:pos="993"/>
        </w:tabs>
        <w:ind w:left="0" w:firstLine="567"/>
        <w:jc w:val="both"/>
        <w:rPr>
          <w:b/>
        </w:rPr>
      </w:pPr>
      <w:r w:rsidRPr="00827FF2">
        <w:rPr>
          <w:b/>
        </w:rPr>
        <w:t xml:space="preserve">Новое поколение профессионалов в образовании: </w:t>
      </w:r>
      <w:r w:rsidR="00E82296" w:rsidRPr="00827FF2">
        <w:rPr>
          <w:b/>
        </w:rPr>
        <w:t>достижения и опыт</w:t>
      </w:r>
      <w:r w:rsidRPr="00827FF2">
        <w:rPr>
          <w:b/>
        </w:rPr>
        <w:t>.</w:t>
      </w:r>
    </w:p>
    <w:p w:rsidR="006036F1" w:rsidRPr="00827FF2" w:rsidRDefault="006036F1" w:rsidP="00A12C7E">
      <w:pPr>
        <w:pStyle w:val="a6"/>
        <w:tabs>
          <w:tab w:val="left" w:pos="993"/>
        </w:tabs>
        <w:ind w:left="0" w:firstLine="567"/>
        <w:jc w:val="both"/>
        <w:rPr>
          <w:b/>
        </w:rPr>
      </w:pPr>
      <w:r w:rsidRPr="00827FF2">
        <w:rPr>
          <w:i/>
        </w:rPr>
        <w:t xml:space="preserve">Примечание: данное направление ориентировано для педагогических работников </w:t>
      </w:r>
      <w:r w:rsidR="00D20C65" w:rsidRPr="00827FF2">
        <w:rPr>
          <w:i/>
        </w:rPr>
        <w:t xml:space="preserve">в </w:t>
      </w:r>
      <w:r w:rsidRPr="00827FF2">
        <w:rPr>
          <w:i/>
        </w:rPr>
        <w:t>возрасте до 3</w:t>
      </w:r>
      <w:r w:rsidR="00271E51" w:rsidRPr="00827FF2">
        <w:rPr>
          <w:i/>
        </w:rPr>
        <w:t>5</w:t>
      </w:r>
      <w:r w:rsidRPr="00827FF2">
        <w:rPr>
          <w:i/>
        </w:rPr>
        <w:t xml:space="preserve"> лет и </w:t>
      </w:r>
      <w:r w:rsidR="00D20C65" w:rsidRPr="00827FF2">
        <w:rPr>
          <w:i/>
        </w:rPr>
        <w:t xml:space="preserve">педагогическим </w:t>
      </w:r>
      <w:r w:rsidRPr="00827FF2">
        <w:rPr>
          <w:i/>
        </w:rPr>
        <w:t>стаж</w:t>
      </w:r>
      <w:r w:rsidR="00D20C65" w:rsidRPr="00827FF2">
        <w:rPr>
          <w:i/>
        </w:rPr>
        <w:t>ем</w:t>
      </w:r>
      <w:r w:rsidRPr="00827FF2">
        <w:rPr>
          <w:i/>
        </w:rPr>
        <w:t xml:space="preserve"> не более 3 лет.</w:t>
      </w:r>
    </w:p>
    <w:p w:rsidR="005842EC" w:rsidRPr="00827FF2" w:rsidRDefault="005842EC" w:rsidP="00A12C7E">
      <w:pPr>
        <w:pStyle w:val="a6"/>
        <w:numPr>
          <w:ilvl w:val="0"/>
          <w:numId w:val="9"/>
        </w:numPr>
        <w:tabs>
          <w:tab w:val="left" w:pos="993"/>
        </w:tabs>
        <w:ind w:left="0" w:firstLine="567"/>
        <w:jc w:val="both"/>
        <w:rPr>
          <w:b/>
        </w:rPr>
      </w:pPr>
      <w:r w:rsidRPr="00827FF2">
        <w:rPr>
          <w:b/>
        </w:rPr>
        <w:t>Воспитание обучающихся: идеи, поиски, решения.</w:t>
      </w:r>
    </w:p>
    <w:p w:rsidR="003A239C" w:rsidRPr="00827FF2" w:rsidRDefault="00181580" w:rsidP="005B2F6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 w:cs="Times New Roman"/>
          <w:sz w:val="24"/>
          <w:szCs w:val="24"/>
        </w:rPr>
        <w:t xml:space="preserve">Программа формируется в соответствии с </w:t>
      </w:r>
      <w:r w:rsidR="003A239C" w:rsidRPr="00827FF2">
        <w:rPr>
          <w:rFonts w:ascii="Times New Roman" w:hAnsi="Times New Roman" w:cs="Times New Roman"/>
          <w:sz w:val="24"/>
          <w:szCs w:val="24"/>
        </w:rPr>
        <w:t xml:space="preserve">направлениями </w:t>
      </w:r>
      <w:r w:rsidR="00040688" w:rsidRPr="00827FF2">
        <w:rPr>
          <w:rFonts w:ascii="Times New Roman" w:hAnsi="Times New Roman" w:cs="Times New Roman"/>
          <w:sz w:val="24"/>
          <w:szCs w:val="24"/>
        </w:rPr>
        <w:t xml:space="preserve">интернет-конференции </w:t>
      </w:r>
      <w:r w:rsidRPr="00827FF2">
        <w:rPr>
          <w:rFonts w:ascii="Times New Roman" w:hAnsi="Times New Roman" w:cs="Times New Roman"/>
          <w:sz w:val="24"/>
          <w:szCs w:val="24"/>
        </w:rPr>
        <w:t>на основании поданных заявок.</w:t>
      </w:r>
      <w:r w:rsidR="003A239C" w:rsidRPr="00827FF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B295B" w:rsidRPr="00827FF2" w:rsidRDefault="007C4698" w:rsidP="005B2F65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27FF2">
        <w:rPr>
          <w:rFonts w:ascii="Times New Roman" w:eastAsia="Times New Roman" w:hAnsi="Times New Roman" w:cs="Times New Roman"/>
          <w:sz w:val="24"/>
          <w:szCs w:val="24"/>
        </w:rPr>
        <w:t>Для участия в интернет-конференции</w:t>
      </w:r>
      <w:r w:rsidR="00E46050" w:rsidRPr="00827FF2">
        <w:rPr>
          <w:rFonts w:ascii="Times New Roman" w:eastAsia="Times New Roman" w:hAnsi="Times New Roman" w:cs="Times New Roman"/>
          <w:sz w:val="24"/>
          <w:szCs w:val="24"/>
        </w:rPr>
        <w:t xml:space="preserve"> необходимо в срок </w:t>
      </w:r>
      <w:r w:rsidR="00E46050" w:rsidRPr="00827FF2">
        <w:rPr>
          <w:rFonts w:ascii="Times New Roman" w:eastAsia="Times New Roman" w:hAnsi="Times New Roman" w:cs="Times New Roman"/>
          <w:b/>
          <w:sz w:val="24"/>
          <w:szCs w:val="24"/>
        </w:rPr>
        <w:t xml:space="preserve">до </w:t>
      </w:r>
      <w:r w:rsidR="001152E9" w:rsidRPr="00827FF2">
        <w:rPr>
          <w:rFonts w:ascii="Times New Roman" w:eastAsia="Times New Roman" w:hAnsi="Times New Roman" w:cs="Times New Roman"/>
          <w:b/>
          <w:sz w:val="24"/>
          <w:szCs w:val="24"/>
        </w:rPr>
        <w:t xml:space="preserve">24 </w:t>
      </w:r>
      <w:r w:rsidR="00E46050" w:rsidRPr="00827FF2">
        <w:rPr>
          <w:rFonts w:ascii="Times New Roman" w:eastAsia="Times New Roman" w:hAnsi="Times New Roman" w:cs="Times New Roman"/>
          <w:b/>
          <w:sz w:val="24"/>
          <w:szCs w:val="24"/>
        </w:rPr>
        <w:t>сентября 202</w:t>
      </w:r>
      <w:r w:rsidR="001152E9" w:rsidRPr="00827FF2">
        <w:rPr>
          <w:rFonts w:ascii="Times New Roman" w:eastAsia="Times New Roman" w:hAnsi="Times New Roman" w:cs="Times New Roman"/>
          <w:b/>
          <w:sz w:val="24"/>
          <w:szCs w:val="24"/>
        </w:rPr>
        <w:t>1</w:t>
      </w:r>
      <w:r w:rsidR="00E46050" w:rsidRPr="00827FF2">
        <w:rPr>
          <w:rFonts w:ascii="Times New Roman" w:eastAsia="Times New Roman" w:hAnsi="Times New Roman" w:cs="Times New Roman"/>
          <w:b/>
          <w:sz w:val="24"/>
          <w:szCs w:val="24"/>
        </w:rPr>
        <w:t xml:space="preserve"> года</w:t>
      </w:r>
      <w:r w:rsidR="00E46050" w:rsidRPr="00827FF2">
        <w:rPr>
          <w:rFonts w:ascii="Times New Roman" w:eastAsia="Times New Roman" w:hAnsi="Times New Roman" w:cs="Times New Roman"/>
          <w:sz w:val="24"/>
          <w:szCs w:val="24"/>
        </w:rPr>
        <w:t xml:space="preserve"> зарегистрироваться на странице интернет-конференции: </w:t>
      </w:r>
      <w:hyperlink r:id="rId7" w:history="1">
        <w:r w:rsidR="00535610" w:rsidRPr="00827FF2">
          <w:rPr>
            <w:rStyle w:val="a7"/>
            <w:rFonts w:ascii="Times New Roman" w:eastAsia="Times New Roman" w:hAnsi="Times New Roman" w:cs="Times New Roman"/>
            <w:sz w:val="24"/>
            <w:szCs w:val="24"/>
          </w:rPr>
          <w:t>https://mk2021.edu-nv.ru/</w:t>
        </w:r>
        <w:r w:rsidR="00535610" w:rsidRPr="00535610">
          <w:rPr>
            <w:rStyle w:val="a7"/>
            <w:rFonts w:ascii="Times New Roman" w:eastAsia="Times New Roman" w:hAnsi="Times New Roman" w:cs="Times New Roman"/>
            <w:sz w:val="24"/>
            <w:szCs w:val="24"/>
            <w:u w:val="none"/>
          </w:rPr>
          <w:t>mk</w:t>
        </w:r>
      </w:hyperlink>
      <w:r w:rsidR="00535610">
        <w:rPr>
          <w:rStyle w:val="a7"/>
          <w:rFonts w:ascii="Times New Roman" w:hAnsi="Times New Roman"/>
          <w:color w:val="auto"/>
          <w:sz w:val="24"/>
          <w:szCs w:val="24"/>
          <w:u w:val="none"/>
        </w:rPr>
        <w:t xml:space="preserve"> </w:t>
      </w:r>
      <w:r w:rsidR="00E46050" w:rsidRPr="00535610">
        <w:rPr>
          <w:rFonts w:ascii="Times New Roman" w:eastAsia="Times New Roman" w:hAnsi="Times New Roman" w:cs="Times New Roman"/>
          <w:sz w:val="24"/>
          <w:szCs w:val="24"/>
        </w:rPr>
        <w:t>и</w:t>
      </w:r>
      <w:r w:rsidR="00E46050" w:rsidRPr="00827FF2">
        <w:rPr>
          <w:rFonts w:ascii="Times New Roman" w:eastAsia="Times New Roman" w:hAnsi="Times New Roman" w:cs="Times New Roman"/>
          <w:sz w:val="24"/>
          <w:szCs w:val="24"/>
        </w:rPr>
        <w:t xml:space="preserve"> отправить </w:t>
      </w:r>
      <w:r w:rsidR="00C57ADF" w:rsidRPr="00827FF2">
        <w:rPr>
          <w:rFonts w:ascii="Times New Roman" w:eastAsia="Times New Roman" w:hAnsi="Times New Roman" w:cs="Times New Roman"/>
          <w:sz w:val="24"/>
          <w:szCs w:val="24"/>
        </w:rPr>
        <w:t xml:space="preserve">заявку на участие в интернет-конференции по форме (см. в приложении </w:t>
      </w:r>
      <w:r w:rsidR="00E83323" w:rsidRPr="00827FF2">
        <w:rPr>
          <w:rFonts w:ascii="Times New Roman" w:eastAsia="Times New Roman" w:hAnsi="Times New Roman" w:cs="Times New Roman"/>
          <w:sz w:val="24"/>
          <w:szCs w:val="24"/>
        </w:rPr>
        <w:t xml:space="preserve">1), статью (см. в приложении 2) </w:t>
      </w:r>
      <w:r w:rsidR="00E46050" w:rsidRPr="00827FF2">
        <w:rPr>
          <w:rFonts w:ascii="Times New Roman" w:eastAsia="Times New Roman" w:hAnsi="Times New Roman" w:cs="Times New Roman"/>
          <w:sz w:val="24"/>
          <w:szCs w:val="24"/>
        </w:rPr>
        <w:t>(при отправке документов по электронной почте высылается электронный</w:t>
      </w:r>
      <w:r w:rsidR="00535610">
        <w:rPr>
          <w:rFonts w:ascii="Times New Roman" w:eastAsia="Times New Roman" w:hAnsi="Times New Roman" w:cs="Times New Roman"/>
          <w:sz w:val="24"/>
          <w:szCs w:val="24"/>
        </w:rPr>
        <w:t xml:space="preserve"> вариант статьи в формате *.</w:t>
      </w:r>
      <w:proofErr w:type="spellStart"/>
      <w:r w:rsidR="00535610">
        <w:rPr>
          <w:rFonts w:ascii="Times New Roman" w:eastAsia="Times New Roman" w:hAnsi="Times New Roman" w:cs="Times New Roman"/>
          <w:sz w:val="24"/>
          <w:szCs w:val="24"/>
        </w:rPr>
        <w:t>doc</w:t>
      </w:r>
      <w:proofErr w:type="spellEnd"/>
      <w:r w:rsidR="00535610">
        <w:rPr>
          <w:rFonts w:ascii="Times New Roman" w:eastAsia="Times New Roman" w:hAnsi="Times New Roman" w:cs="Times New Roman"/>
          <w:sz w:val="24"/>
          <w:szCs w:val="24"/>
        </w:rPr>
        <w:t> </w:t>
      </w:r>
      <w:r w:rsidR="00E46050" w:rsidRPr="00827FF2">
        <w:rPr>
          <w:rFonts w:ascii="Times New Roman" w:eastAsia="Times New Roman" w:hAnsi="Times New Roman" w:cs="Times New Roman"/>
          <w:sz w:val="24"/>
          <w:szCs w:val="24"/>
        </w:rPr>
        <w:t>(</w:t>
      </w:r>
      <w:proofErr w:type="spellStart"/>
      <w:r w:rsidR="00E46050" w:rsidRPr="00827FF2">
        <w:rPr>
          <w:rFonts w:ascii="Times New Roman" w:eastAsia="Times New Roman" w:hAnsi="Times New Roman" w:cs="Times New Roman"/>
          <w:sz w:val="24"/>
          <w:szCs w:val="24"/>
        </w:rPr>
        <w:t>docx</w:t>
      </w:r>
      <w:proofErr w:type="spellEnd"/>
      <w:r w:rsidR="00E46050" w:rsidRPr="00827FF2">
        <w:rPr>
          <w:rFonts w:ascii="Times New Roman" w:eastAsia="Times New Roman" w:hAnsi="Times New Roman" w:cs="Times New Roman"/>
          <w:sz w:val="24"/>
          <w:szCs w:val="24"/>
        </w:rPr>
        <w:t>), а также отсканированный вариант с подписью участника).</w:t>
      </w:r>
      <w:r w:rsidR="007B295B" w:rsidRPr="00827F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964532" w:rsidRPr="00827FF2" w:rsidRDefault="00016E50" w:rsidP="005B2F65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27FF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 итогам конференции </w:t>
      </w:r>
      <w:r w:rsidR="007665BC" w:rsidRPr="00827FF2">
        <w:rPr>
          <w:rFonts w:ascii="Times New Roman" w:eastAsia="Times New Roman" w:hAnsi="Times New Roman" w:cs="Times New Roman"/>
          <w:sz w:val="24"/>
          <w:szCs w:val="24"/>
        </w:rPr>
        <w:t xml:space="preserve">издательством </w:t>
      </w:r>
      <w:r w:rsidR="00D20C65" w:rsidRPr="00827FF2">
        <w:rPr>
          <w:rFonts w:ascii="Times New Roman" w:eastAsia="Times New Roman" w:hAnsi="Times New Roman" w:cs="Times New Roman"/>
          <w:sz w:val="24"/>
          <w:szCs w:val="24"/>
        </w:rPr>
        <w:t xml:space="preserve">ФГБОУ ВО "Нижневартовский государственный университет" 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 xml:space="preserve">будет </w:t>
      </w:r>
      <w:r w:rsidR="007665BC" w:rsidRPr="00827FF2">
        <w:rPr>
          <w:rFonts w:ascii="Times New Roman" w:eastAsia="Times New Roman" w:hAnsi="Times New Roman" w:cs="Times New Roman"/>
          <w:sz w:val="24"/>
          <w:szCs w:val="24"/>
        </w:rPr>
        <w:t xml:space="preserve">выпущен 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>сб</w:t>
      </w:r>
      <w:r w:rsidR="007665BC" w:rsidRPr="00827FF2">
        <w:rPr>
          <w:rFonts w:ascii="Times New Roman" w:eastAsia="Times New Roman" w:hAnsi="Times New Roman" w:cs="Times New Roman"/>
          <w:sz w:val="24"/>
          <w:szCs w:val="24"/>
        </w:rPr>
        <w:t xml:space="preserve">орник статей в электронном виде 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 xml:space="preserve">(с присвоением индексов ББК, ISBN), с последующим размещением </w:t>
      </w:r>
      <w:r w:rsidR="00535610">
        <w:rPr>
          <w:rFonts w:ascii="Times New Roman" w:eastAsia="Times New Roman" w:hAnsi="Times New Roman" w:cs="Times New Roman"/>
          <w:sz w:val="24"/>
          <w:szCs w:val="24"/>
        </w:rPr>
        <w:t>в eLibrary.ru и индексацией в</w:t>
      </w:r>
      <w:r w:rsidRPr="00827FF2">
        <w:rPr>
          <w:rFonts w:ascii="Times New Roman" w:eastAsia="Times New Roman" w:hAnsi="Times New Roman" w:cs="Times New Roman"/>
          <w:sz w:val="24"/>
          <w:szCs w:val="24"/>
        </w:rPr>
        <w:t xml:space="preserve"> РИНЦ (договор № 1131-05/2014К).</w:t>
      </w:r>
      <w:r w:rsidR="00964532" w:rsidRPr="00827FF2">
        <w:rPr>
          <w:rFonts w:ascii="Times New Roman" w:eastAsia="Times New Roman" w:hAnsi="Times New Roman" w:cs="Times New Roman"/>
          <w:sz w:val="24"/>
          <w:szCs w:val="24"/>
        </w:rPr>
        <w:t xml:space="preserve"> Участники интернет-конференции, опубликовавшие статьи, получают электронные сертификаты участника.</w:t>
      </w:r>
    </w:p>
    <w:p w:rsidR="00ED3FC5" w:rsidRPr="00827FF2" w:rsidRDefault="00ED3FC5" w:rsidP="00016E50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C7C86" w:rsidRPr="00827FF2" w:rsidRDefault="00E523B7" w:rsidP="005B2F65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827FF2">
        <w:rPr>
          <w:rFonts w:ascii="Times New Roman" w:hAnsi="Times New Roman"/>
          <w:b/>
          <w:sz w:val="24"/>
          <w:szCs w:val="24"/>
        </w:rPr>
        <w:t xml:space="preserve">Контрольные сроки работы по изданию материалов </w:t>
      </w:r>
      <w:r w:rsidR="00ED3FC5" w:rsidRPr="00827FF2">
        <w:rPr>
          <w:rFonts w:ascii="Times New Roman" w:hAnsi="Times New Roman"/>
          <w:b/>
          <w:bCs/>
          <w:sz w:val="24"/>
          <w:szCs w:val="24"/>
        </w:rPr>
        <w:t>интернет-конференции</w:t>
      </w:r>
      <w:r w:rsidR="002A6157" w:rsidRPr="00827FF2">
        <w:rPr>
          <w:rFonts w:ascii="Times New Roman" w:hAnsi="Times New Roman"/>
          <w:b/>
          <w:sz w:val="24"/>
          <w:szCs w:val="24"/>
        </w:rPr>
        <w:t>:</w:t>
      </w:r>
    </w:p>
    <w:tbl>
      <w:tblPr>
        <w:tblW w:w="489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70"/>
        <w:gridCol w:w="3858"/>
      </w:tblGrid>
      <w:tr w:rsidR="000C7C86" w:rsidRPr="00827FF2" w:rsidTr="008817CD">
        <w:tc>
          <w:tcPr>
            <w:tcW w:w="3057" w:type="pct"/>
          </w:tcPr>
          <w:p w:rsidR="000C7C86" w:rsidRPr="00827FF2" w:rsidRDefault="000C7C86" w:rsidP="008817C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Приём статей</w:t>
            </w:r>
          </w:p>
        </w:tc>
        <w:tc>
          <w:tcPr>
            <w:tcW w:w="1943" w:type="pct"/>
          </w:tcPr>
          <w:p w:rsidR="000C7C86" w:rsidRPr="00827FF2" w:rsidRDefault="000C7C86" w:rsidP="001152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1152E9" w:rsidRPr="00827FF2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="00451017"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сентября</w:t>
            </w:r>
            <w:r w:rsidR="00480D81"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 2021 года</w:t>
            </w: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7C86" w:rsidRPr="00827FF2" w:rsidTr="008817CD">
        <w:tc>
          <w:tcPr>
            <w:tcW w:w="3057" w:type="pct"/>
          </w:tcPr>
          <w:p w:rsidR="000C7C86" w:rsidRPr="00827FF2" w:rsidRDefault="000C7C86" w:rsidP="008817C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Отбор статей и формирование программы интернет-конференции</w:t>
            </w:r>
          </w:p>
        </w:tc>
        <w:tc>
          <w:tcPr>
            <w:tcW w:w="1943" w:type="pct"/>
          </w:tcPr>
          <w:p w:rsidR="000C7C86" w:rsidRPr="00827FF2" w:rsidRDefault="00AB20AB" w:rsidP="00AB20A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до 20</w:t>
            </w:r>
            <w:r w:rsidR="001543D5"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 октября</w:t>
            </w:r>
            <w:r w:rsidR="00480D81"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 2021 года</w:t>
            </w:r>
          </w:p>
        </w:tc>
      </w:tr>
      <w:tr w:rsidR="000C7C86" w:rsidRPr="00827FF2" w:rsidTr="008817CD">
        <w:tc>
          <w:tcPr>
            <w:tcW w:w="3057" w:type="pct"/>
          </w:tcPr>
          <w:p w:rsidR="000C7C86" w:rsidRPr="00827FF2" w:rsidRDefault="000C7C86" w:rsidP="008817C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Публикация программы работы интернет-конференции</w:t>
            </w:r>
          </w:p>
        </w:tc>
        <w:tc>
          <w:tcPr>
            <w:tcW w:w="1943" w:type="pct"/>
          </w:tcPr>
          <w:p w:rsidR="000C7C86" w:rsidRPr="00827FF2" w:rsidRDefault="001543D5" w:rsidP="000C7C8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до 20 октября</w:t>
            </w:r>
            <w:r w:rsidR="00480D81"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 2021 года</w:t>
            </w:r>
          </w:p>
        </w:tc>
      </w:tr>
      <w:tr w:rsidR="000C7C86" w:rsidRPr="00827FF2" w:rsidTr="008817CD">
        <w:tc>
          <w:tcPr>
            <w:tcW w:w="3057" w:type="pct"/>
          </w:tcPr>
          <w:p w:rsidR="000C7C86" w:rsidRPr="00827FF2" w:rsidRDefault="00AB7570" w:rsidP="00AB757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Интернет-к</w:t>
            </w:r>
            <w:r w:rsidR="00535610">
              <w:rPr>
                <w:rFonts w:ascii="Times New Roman" w:hAnsi="Times New Roman" w:cs="Times New Roman"/>
                <w:sz w:val="24"/>
                <w:szCs w:val="24"/>
              </w:rPr>
              <w:t>онференция</w:t>
            </w:r>
          </w:p>
        </w:tc>
        <w:tc>
          <w:tcPr>
            <w:tcW w:w="1943" w:type="pct"/>
          </w:tcPr>
          <w:p w:rsidR="000C7C86" w:rsidRPr="00827FF2" w:rsidRDefault="000C7C86" w:rsidP="00AB20A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AB20AB" w:rsidRPr="00827FF2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 октября </w:t>
            </w:r>
            <w:r w:rsidR="00480D81" w:rsidRPr="00827FF2">
              <w:rPr>
                <w:rFonts w:ascii="Times New Roman" w:hAnsi="Times New Roman" w:cs="Times New Roman"/>
                <w:sz w:val="24"/>
                <w:szCs w:val="24"/>
              </w:rPr>
              <w:t>2021 года</w:t>
            </w:r>
          </w:p>
        </w:tc>
      </w:tr>
      <w:tr w:rsidR="00E523B7" w:rsidRPr="00827FF2" w:rsidTr="008817CD">
        <w:tc>
          <w:tcPr>
            <w:tcW w:w="3057" w:type="pct"/>
          </w:tcPr>
          <w:p w:rsidR="00E523B7" w:rsidRPr="00827FF2" w:rsidRDefault="001543D5" w:rsidP="001543D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Рецензирование</w:t>
            </w:r>
          </w:p>
        </w:tc>
        <w:tc>
          <w:tcPr>
            <w:tcW w:w="1943" w:type="pct"/>
          </w:tcPr>
          <w:p w:rsidR="00E523B7" w:rsidRPr="00827FF2" w:rsidRDefault="001543D5" w:rsidP="00AB20A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до 1</w:t>
            </w:r>
            <w:r w:rsidR="00AB20AB" w:rsidRPr="00827FF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 ноября </w:t>
            </w:r>
            <w:r w:rsidR="00480D81" w:rsidRPr="00827FF2">
              <w:rPr>
                <w:rFonts w:ascii="Times New Roman" w:hAnsi="Times New Roman" w:cs="Times New Roman"/>
                <w:sz w:val="24"/>
                <w:szCs w:val="24"/>
              </w:rPr>
              <w:t>2021 года</w:t>
            </w:r>
          </w:p>
        </w:tc>
      </w:tr>
      <w:tr w:rsidR="000C7C86" w:rsidRPr="00827FF2" w:rsidTr="008817CD">
        <w:tc>
          <w:tcPr>
            <w:tcW w:w="3057" w:type="pct"/>
          </w:tcPr>
          <w:p w:rsidR="000C7C86" w:rsidRPr="00827FF2" w:rsidRDefault="001543D5" w:rsidP="008817C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Публикация материалов конференции</w:t>
            </w:r>
          </w:p>
        </w:tc>
        <w:tc>
          <w:tcPr>
            <w:tcW w:w="1943" w:type="pct"/>
          </w:tcPr>
          <w:p w:rsidR="000C7C86" w:rsidRPr="00827FF2" w:rsidRDefault="00AB20AB" w:rsidP="008817C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1543D5"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 декабря</w:t>
            </w:r>
            <w:r w:rsidR="00480D81"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 2021 года</w:t>
            </w:r>
          </w:p>
        </w:tc>
      </w:tr>
    </w:tbl>
    <w:p w:rsidR="00866B82" w:rsidRPr="00827FF2" w:rsidRDefault="00866B82" w:rsidP="001B3EC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B1490D" w:rsidRPr="00827FF2" w:rsidRDefault="001B3EC6" w:rsidP="005B2F65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/>
          <w:b/>
          <w:bCs/>
          <w:sz w:val="24"/>
          <w:szCs w:val="24"/>
        </w:rPr>
        <w:t xml:space="preserve">Требования к оформлению материалов </w:t>
      </w:r>
      <w:r w:rsidR="00ED3FC5" w:rsidRPr="00827FF2">
        <w:rPr>
          <w:rFonts w:ascii="Times New Roman" w:hAnsi="Times New Roman"/>
          <w:b/>
          <w:bCs/>
          <w:sz w:val="24"/>
          <w:szCs w:val="24"/>
        </w:rPr>
        <w:t>интернет-</w:t>
      </w:r>
      <w:r w:rsidRPr="00827FF2">
        <w:rPr>
          <w:rFonts w:ascii="Times New Roman" w:hAnsi="Times New Roman"/>
          <w:b/>
          <w:bCs/>
          <w:sz w:val="24"/>
          <w:szCs w:val="24"/>
        </w:rPr>
        <w:t>конференции</w:t>
      </w:r>
      <w:r w:rsidR="002A6157" w:rsidRPr="00827FF2">
        <w:rPr>
          <w:rFonts w:ascii="Times New Roman" w:hAnsi="Times New Roman"/>
          <w:b/>
          <w:bCs/>
          <w:sz w:val="24"/>
          <w:szCs w:val="24"/>
        </w:rPr>
        <w:t xml:space="preserve">: </w:t>
      </w:r>
      <w:r w:rsidR="002A6157" w:rsidRPr="00827FF2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B1490D" w:rsidRPr="00827FF2">
        <w:rPr>
          <w:rFonts w:ascii="Times New Roman" w:eastAsia="Times New Roman" w:hAnsi="Times New Roman" w:cs="Times New Roman"/>
          <w:sz w:val="24"/>
          <w:szCs w:val="24"/>
        </w:rPr>
        <w:t>процессе рассмотрения полученные материалы проходят техническую проверку в системе "Антиплагиат" (www.</w:t>
      </w:r>
      <w:hyperlink r:id="rId8" w:tgtFrame="_blank" w:history="1">
        <w:r w:rsidR="00B1490D" w:rsidRPr="00827FF2">
          <w:rPr>
            <w:rFonts w:ascii="Times New Roman" w:eastAsia="Times New Roman" w:hAnsi="Times New Roman" w:cs="Times New Roman"/>
            <w:sz w:val="24"/>
            <w:szCs w:val="24"/>
          </w:rPr>
          <w:t>antiplagiat.ru</w:t>
        </w:r>
      </w:hyperlink>
      <w:r w:rsidR="00B1490D" w:rsidRPr="00827FF2">
        <w:rPr>
          <w:rFonts w:ascii="Times New Roman" w:eastAsia="Times New Roman" w:hAnsi="Times New Roman" w:cs="Times New Roman"/>
          <w:sz w:val="24"/>
          <w:szCs w:val="24"/>
        </w:rPr>
        <w:t xml:space="preserve">), проверку в ручном поиске </w:t>
      </w:r>
      <w:r w:rsidR="00B1490D" w:rsidRPr="00535610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535610">
        <w:rPr>
          <w:rFonts w:ascii="Times New Roman" w:eastAsia="Times New Roman" w:hAnsi="Times New Roman" w:cs="Times New Roman"/>
          <w:sz w:val="24"/>
          <w:szCs w:val="24"/>
        </w:rPr>
        <w:t>Издательстве</w:t>
      </w:r>
      <w:r w:rsidR="00B1490D" w:rsidRPr="0053561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20C65" w:rsidRPr="00535610">
        <w:rPr>
          <w:rFonts w:ascii="Times New Roman" w:eastAsia="Times New Roman" w:hAnsi="Times New Roman" w:cs="Times New Roman"/>
          <w:sz w:val="24"/>
          <w:szCs w:val="24"/>
        </w:rPr>
        <w:t>ФГБОУ ВО "Нижневартовский государственный университет"</w:t>
      </w:r>
      <w:r w:rsidR="00B1490D" w:rsidRPr="00535610">
        <w:rPr>
          <w:rFonts w:ascii="Times New Roman" w:eastAsia="Times New Roman" w:hAnsi="Times New Roman" w:cs="Times New Roman"/>
          <w:sz w:val="24"/>
          <w:szCs w:val="24"/>
        </w:rPr>
        <w:t>.</w:t>
      </w:r>
      <w:r w:rsidR="00B1490D" w:rsidRPr="00827FF2">
        <w:rPr>
          <w:rFonts w:ascii="Times New Roman" w:eastAsia="Times New Roman" w:hAnsi="Times New Roman" w:cs="Times New Roman"/>
          <w:sz w:val="24"/>
          <w:szCs w:val="24"/>
        </w:rPr>
        <w:t xml:space="preserve"> Все работы, имеющие неправомерное заимствование (неоформленное) будут отклонены, вне зависимости от количества процентов в системе "Антиплагиат". Если заимствование незначительное – работы направляются на доработку.</w:t>
      </w:r>
    </w:p>
    <w:p w:rsidR="00074B03" w:rsidRPr="00827FF2" w:rsidRDefault="00B1490D" w:rsidP="005B2F65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27FF2">
        <w:rPr>
          <w:rFonts w:ascii="Times New Roman" w:eastAsia="Times New Roman" w:hAnsi="Times New Roman" w:cs="Times New Roman"/>
          <w:sz w:val="24"/>
          <w:szCs w:val="24"/>
        </w:rPr>
        <w:t xml:space="preserve">После устранения технических замечаний все статьи направляются на рецензирование специалистам. Определение рецензентов проводится редакцией </w:t>
      </w:r>
      <w:r w:rsidR="00D20C65" w:rsidRPr="00535610">
        <w:rPr>
          <w:rFonts w:ascii="Times New Roman" w:eastAsia="Times New Roman" w:hAnsi="Times New Roman" w:cs="Times New Roman"/>
          <w:sz w:val="24"/>
          <w:szCs w:val="24"/>
        </w:rPr>
        <w:t>ФГБОУ ВО "Нижневартовский государственный университет"</w:t>
      </w:r>
      <w:r w:rsidRPr="0053561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74B03" w:rsidRPr="00827FF2" w:rsidRDefault="00B1490D" w:rsidP="00074B03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27FF2">
        <w:rPr>
          <w:rFonts w:ascii="Times New Roman" w:eastAsia="Times New Roman" w:hAnsi="Times New Roman" w:cs="Times New Roman"/>
          <w:sz w:val="24"/>
          <w:szCs w:val="24"/>
        </w:rPr>
        <w:t xml:space="preserve">Все работы, прошедшие рецензирование и рекомендованные к публикации с условием исправления замечаний от рецензента – направляются автору для их устранения. В случае – если замечания будут не устранены – статья не может быть опубликована. </w:t>
      </w:r>
    </w:p>
    <w:p w:rsidR="00074B03" w:rsidRPr="00827FF2" w:rsidRDefault="00B1490D" w:rsidP="00074B03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27FF2">
        <w:rPr>
          <w:rFonts w:ascii="Times New Roman" w:eastAsia="Times New Roman" w:hAnsi="Times New Roman" w:cs="Times New Roman"/>
          <w:sz w:val="24"/>
          <w:szCs w:val="24"/>
        </w:rPr>
        <w:t xml:space="preserve">На всех этапах автору направляется информация о приёме либо отклонении статьи. </w:t>
      </w:r>
    </w:p>
    <w:p w:rsidR="00074B03" w:rsidRPr="00827FF2" w:rsidRDefault="00B1490D" w:rsidP="00074B03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27FF2">
        <w:rPr>
          <w:rFonts w:ascii="Times New Roman" w:eastAsia="Times New Roman" w:hAnsi="Times New Roman" w:cs="Times New Roman"/>
          <w:sz w:val="24"/>
          <w:szCs w:val="24"/>
        </w:rPr>
        <w:t>Редакционно-издательский отдел оставляет за собой право об отклонении статьи на любом этапе подготовки сборника при условии обнаружения нарушений</w:t>
      </w:r>
      <w:r w:rsidR="00074B03" w:rsidRPr="00827FF2">
        <w:rPr>
          <w:rFonts w:ascii="Times New Roman" w:eastAsia="Times New Roman" w:hAnsi="Times New Roman" w:cs="Times New Roman"/>
          <w:sz w:val="24"/>
          <w:szCs w:val="24"/>
        </w:rPr>
        <w:t xml:space="preserve"> авторской публикационной этики, а также право редактирования присланных материалов.</w:t>
      </w:r>
    </w:p>
    <w:p w:rsidR="006E6841" w:rsidRPr="00827FF2" w:rsidRDefault="006E6841" w:rsidP="000C7C8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35610" w:rsidRDefault="003A7C9E" w:rsidP="00535610">
      <w:pPr>
        <w:tabs>
          <w:tab w:val="center" w:pos="4819"/>
          <w:tab w:val="left" w:pos="7237"/>
        </w:tabs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27FF2">
        <w:rPr>
          <w:rFonts w:ascii="Times New Roman" w:hAnsi="Times New Roman" w:cs="Times New Roman"/>
          <w:b/>
          <w:sz w:val="24"/>
          <w:szCs w:val="24"/>
        </w:rPr>
        <w:t>Дополнительная информация</w:t>
      </w:r>
    </w:p>
    <w:p w:rsidR="00535610" w:rsidRDefault="00792DFC" w:rsidP="00535610">
      <w:pPr>
        <w:tabs>
          <w:tab w:val="center" w:pos="4819"/>
          <w:tab w:val="left" w:pos="7237"/>
        </w:tabs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27FF2">
        <w:rPr>
          <w:rFonts w:ascii="Times New Roman" w:hAnsi="Times New Roman" w:cs="Times New Roman"/>
          <w:b/>
          <w:sz w:val="24"/>
          <w:szCs w:val="24"/>
        </w:rPr>
        <w:t>по телефонам:</w:t>
      </w:r>
    </w:p>
    <w:p w:rsidR="006B3E3A" w:rsidRPr="00827FF2" w:rsidRDefault="00792DFC" w:rsidP="00535610">
      <w:pPr>
        <w:tabs>
          <w:tab w:val="center" w:pos="4819"/>
          <w:tab w:val="left" w:pos="7237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 w:cs="Times New Roman"/>
          <w:sz w:val="24"/>
          <w:szCs w:val="24"/>
        </w:rPr>
        <w:t>+7(3466)</w:t>
      </w:r>
      <w:r w:rsidR="00C14750" w:rsidRPr="00827FF2">
        <w:rPr>
          <w:rFonts w:ascii="Times New Roman" w:hAnsi="Times New Roman" w:cs="Times New Roman"/>
          <w:sz w:val="24"/>
          <w:szCs w:val="24"/>
        </w:rPr>
        <w:t xml:space="preserve"> 43 </w:t>
      </w:r>
      <w:r w:rsidRPr="00827FF2">
        <w:rPr>
          <w:rFonts w:ascii="Times New Roman" w:hAnsi="Times New Roman" w:cs="Times New Roman"/>
          <w:sz w:val="24"/>
          <w:szCs w:val="24"/>
        </w:rPr>
        <w:t>66</w:t>
      </w:r>
      <w:r w:rsidR="00C14750" w:rsidRPr="00827FF2">
        <w:rPr>
          <w:rFonts w:ascii="Times New Roman" w:hAnsi="Times New Roman" w:cs="Times New Roman"/>
          <w:sz w:val="24"/>
          <w:szCs w:val="24"/>
        </w:rPr>
        <w:t xml:space="preserve"> 6</w:t>
      </w:r>
      <w:r w:rsidRPr="00827FF2">
        <w:rPr>
          <w:rFonts w:ascii="Times New Roman" w:hAnsi="Times New Roman" w:cs="Times New Roman"/>
          <w:sz w:val="24"/>
          <w:szCs w:val="24"/>
        </w:rPr>
        <w:t>8</w:t>
      </w:r>
      <w:r w:rsidR="00C14750" w:rsidRPr="00827FF2">
        <w:rPr>
          <w:rFonts w:ascii="Times New Roman" w:hAnsi="Times New Roman" w:cs="Times New Roman"/>
          <w:sz w:val="24"/>
          <w:szCs w:val="24"/>
        </w:rPr>
        <w:t xml:space="preserve"> </w:t>
      </w:r>
      <w:r w:rsidR="006B3E3A" w:rsidRPr="00827FF2">
        <w:rPr>
          <w:rFonts w:ascii="Times New Roman" w:hAnsi="Times New Roman" w:cs="Times New Roman"/>
          <w:sz w:val="24"/>
          <w:szCs w:val="24"/>
        </w:rPr>
        <w:t>–</w:t>
      </w:r>
      <w:r w:rsidR="00C14750" w:rsidRPr="00827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27FF2">
        <w:rPr>
          <w:rFonts w:ascii="Times New Roman" w:hAnsi="Times New Roman" w:cs="Times New Roman"/>
          <w:sz w:val="24"/>
          <w:szCs w:val="24"/>
        </w:rPr>
        <w:t>Слотюк</w:t>
      </w:r>
      <w:proofErr w:type="spellEnd"/>
      <w:r w:rsidRPr="00827FF2">
        <w:rPr>
          <w:rFonts w:ascii="Times New Roman" w:hAnsi="Times New Roman" w:cs="Times New Roman"/>
          <w:sz w:val="24"/>
          <w:szCs w:val="24"/>
        </w:rPr>
        <w:t xml:space="preserve"> Наталья Владимировна, </w:t>
      </w:r>
      <w:proofErr w:type="spellStart"/>
      <w:r w:rsidR="006B3E3A" w:rsidRPr="00827FF2">
        <w:rPr>
          <w:rFonts w:ascii="Times New Roman" w:hAnsi="Times New Roman" w:cs="Times New Roman"/>
          <w:sz w:val="24"/>
          <w:szCs w:val="24"/>
        </w:rPr>
        <w:t>Ф</w:t>
      </w:r>
      <w:r w:rsidRPr="00827FF2">
        <w:rPr>
          <w:rFonts w:ascii="Times New Roman" w:hAnsi="Times New Roman" w:cs="Times New Roman"/>
          <w:sz w:val="24"/>
          <w:szCs w:val="24"/>
        </w:rPr>
        <w:t>архитова</w:t>
      </w:r>
      <w:proofErr w:type="spellEnd"/>
      <w:r w:rsidRPr="00827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27FF2">
        <w:rPr>
          <w:rFonts w:ascii="Times New Roman" w:hAnsi="Times New Roman" w:cs="Times New Roman"/>
          <w:sz w:val="24"/>
          <w:szCs w:val="24"/>
        </w:rPr>
        <w:t>Айгуль</w:t>
      </w:r>
      <w:proofErr w:type="spellEnd"/>
      <w:r w:rsidR="00C14750" w:rsidRPr="00827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27FF2">
        <w:rPr>
          <w:rFonts w:ascii="Times New Roman" w:hAnsi="Times New Roman" w:cs="Times New Roman"/>
          <w:sz w:val="24"/>
          <w:szCs w:val="24"/>
        </w:rPr>
        <w:t>Илдаровна</w:t>
      </w:r>
      <w:proofErr w:type="spellEnd"/>
      <w:r w:rsidR="003C291A" w:rsidRPr="00827FF2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792DFC" w:rsidRPr="00827FF2" w:rsidRDefault="00C14750" w:rsidP="0053561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 w:cs="Times New Roman"/>
          <w:sz w:val="24"/>
          <w:szCs w:val="24"/>
        </w:rPr>
        <w:t xml:space="preserve">+7(3466) </w:t>
      </w:r>
      <w:r w:rsidR="00792DFC" w:rsidRPr="00827FF2">
        <w:rPr>
          <w:rFonts w:ascii="Times New Roman" w:hAnsi="Times New Roman" w:cs="Times New Roman"/>
          <w:sz w:val="24"/>
          <w:szCs w:val="24"/>
        </w:rPr>
        <w:t>4</w:t>
      </w:r>
      <w:r w:rsidR="00331CDE" w:rsidRPr="00827FF2">
        <w:rPr>
          <w:rFonts w:ascii="Times New Roman" w:hAnsi="Times New Roman" w:cs="Times New Roman"/>
          <w:sz w:val="24"/>
          <w:szCs w:val="24"/>
        </w:rPr>
        <w:t>2</w:t>
      </w:r>
      <w:r w:rsidRPr="00827FF2">
        <w:rPr>
          <w:rFonts w:ascii="Times New Roman" w:hAnsi="Times New Roman" w:cs="Times New Roman"/>
          <w:sz w:val="24"/>
          <w:szCs w:val="24"/>
        </w:rPr>
        <w:t xml:space="preserve"> </w:t>
      </w:r>
      <w:r w:rsidR="00792DFC" w:rsidRPr="00827FF2">
        <w:rPr>
          <w:rFonts w:ascii="Times New Roman" w:hAnsi="Times New Roman" w:cs="Times New Roman"/>
          <w:sz w:val="24"/>
          <w:szCs w:val="24"/>
        </w:rPr>
        <w:t>44</w:t>
      </w:r>
      <w:r w:rsidRPr="00827FF2">
        <w:rPr>
          <w:rFonts w:ascii="Times New Roman" w:hAnsi="Times New Roman" w:cs="Times New Roman"/>
          <w:sz w:val="24"/>
          <w:szCs w:val="24"/>
        </w:rPr>
        <w:t xml:space="preserve"> </w:t>
      </w:r>
      <w:r w:rsidR="00792DFC" w:rsidRPr="00827FF2">
        <w:rPr>
          <w:rFonts w:ascii="Times New Roman" w:hAnsi="Times New Roman" w:cs="Times New Roman"/>
          <w:sz w:val="24"/>
          <w:szCs w:val="24"/>
        </w:rPr>
        <w:t xml:space="preserve">46 – </w:t>
      </w:r>
      <w:proofErr w:type="spellStart"/>
      <w:r w:rsidR="00AB20AB" w:rsidRPr="00827FF2">
        <w:rPr>
          <w:rFonts w:ascii="Times New Roman" w:hAnsi="Times New Roman" w:cs="Times New Roman"/>
          <w:sz w:val="24"/>
          <w:szCs w:val="24"/>
        </w:rPr>
        <w:t>Труханович</w:t>
      </w:r>
      <w:proofErr w:type="spellEnd"/>
      <w:r w:rsidR="00AB20AB" w:rsidRPr="00827FF2">
        <w:rPr>
          <w:rFonts w:ascii="Times New Roman" w:hAnsi="Times New Roman" w:cs="Times New Roman"/>
          <w:sz w:val="24"/>
          <w:szCs w:val="24"/>
        </w:rPr>
        <w:t xml:space="preserve"> Анна Васильевна</w:t>
      </w:r>
    </w:p>
    <w:p w:rsidR="006B722C" w:rsidRPr="00827FF2" w:rsidRDefault="006B722C" w:rsidP="00C1475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B722C" w:rsidRPr="00827FF2" w:rsidRDefault="006B722C" w:rsidP="00C1475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 w:cs="Times New Roman"/>
          <w:b/>
          <w:sz w:val="24"/>
          <w:szCs w:val="24"/>
        </w:rPr>
        <w:t>п</w:t>
      </w:r>
      <w:r w:rsidR="008D3EEB" w:rsidRPr="00827FF2">
        <w:rPr>
          <w:rFonts w:ascii="Times New Roman" w:hAnsi="Times New Roman" w:cs="Times New Roman"/>
          <w:b/>
          <w:sz w:val="24"/>
          <w:szCs w:val="24"/>
        </w:rPr>
        <w:t xml:space="preserve">о </w:t>
      </w:r>
      <w:r w:rsidRPr="00827FF2">
        <w:rPr>
          <w:rFonts w:ascii="Times New Roman" w:hAnsi="Times New Roman" w:cs="Times New Roman"/>
          <w:b/>
          <w:sz w:val="24"/>
          <w:szCs w:val="24"/>
        </w:rPr>
        <w:t>вопросам публикации материалов интернет-конференции:</w:t>
      </w:r>
      <w:r w:rsidRPr="00827FF2">
        <w:rPr>
          <w:rFonts w:ascii="Times New Roman" w:hAnsi="Times New Roman"/>
          <w:color w:val="000000"/>
          <w:sz w:val="24"/>
          <w:szCs w:val="24"/>
        </w:rPr>
        <w:t xml:space="preserve"> </w:t>
      </w:r>
      <w:hyperlink r:id="rId9" w:history="1">
        <w:r w:rsidRPr="00827FF2">
          <w:rPr>
            <w:rStyle w:val="a7"/>
            <w:rFonts w:ascii="Times New Roman" w:hAnsi="Times New Roman"/>
            <w:sz w:val="24"/>
            <w:szCs w:val="24"/>
          </w:rPr>
          <w:t>red@nvsu.ru</w:t>
        </w:r>
      </w:hyperlink>
    </w:p>
    <w:p w:rsidR="00C14750" w:rsidRPr="00827FF2" w:rsidRDefault="00C14750" w:rsidP="00C1475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55C05" w:rsidRPr="00827FF2" w:rsidRDefault="00792DFC" w:rsidP="00C14750">
      <w:pPr>
        <w:spacing w:after="0" w:line="240" w:lineRule="auto"/>
        <w:jc w:val="both"/>
        <w:rPr>
          <w:rStyle w:val="a7"/>
          <w:rFonts w:ascii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 w:cs="Times New Roman"/>
          <w:b/>
          <w:sz w:val="24"/>
          <w:szCs w:val="24"/>
        </w:rPr>
        <w:t xml:space="preserve">на </w:t>
      </w:r>
      <w:r w:rsidR="00055C05" w:rsidRPr="00827FF2">
        <w:rPr>
          <w:rFonts w:ascii="Times New Roman" w:hAnsi="Times New Roman" w:cs="Times New Roman"/>
          <w:b/>
          <w:sz w:val="24"/>
          <w:szCs w:val="24"/>
        </w:rPr>
        <w:t>странице интернет-конференции</w:t>
      </w:r>
      <w:r w:rsidRPr="00827FF2">
        <w:rPr>
          <w:rFonts w:ascii="Times New Roman" w:hAnsi="Times New Roman" w:cs="Times New Roman"/>
          <w:sz w:val="24"/>
          <w:szCs w:val="24"/>
        </w:rPr>
        <w:t xml:space="preserve">: </w:t>
      </w:r>
      <w:hyperlink r:id="rId10" w:history="1">
        <w:r w:rsidR="0044437A" w:rsidRPr="00827FF2">
          <w:rPr>
            <w:rStyle w:val="a7"/>
            <w:rFonts w:ascii="Times New Roman" w:eastAsia="Times New Roman" w:hAnsi="Times New Roman" w:cs="Times New Roman"/>
            <w:sz w:val="24"/>
            <w:szCs w:val="24"/>
          </w:rPr>
          <w:t>https://mk2021.edu-nv.ru/mk</w:t>
        </w:r>
      </w:hyperlink>
      <w:r w:rsidR="0044437A" w:rsidRPr="00827FF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55C05" w:rsidRPr="004A26B8" w:rsidRDefault="00055C05" w:rsidP="00C14750">
      <w:pPr>
        <w:spacing w:after="0" w:line="240" w:lineRule="auto"/>
        <w:jc w:val="both"/>
        <w:rPr>
          <w:rStyle w:val="a7"/>
          <w:rFonts w:ascii="Times New Roman" w:hAnsi="Times New Roman" w:cs="Times New Roman"/>
          <w:color w:val="auto"/>
          <w:sz w:val="24"/>
          <w:szCs w:val="24"/>
        </w:rPr>
      </w:pPr>
    </w:p>
    <w:p w:rsidR="00331CDE" w:rsidRPr="00270B1A" w:rsidRDefault="00055C05" w:rsidP="00270B1A">
      <w:pPr>
        <w:spacing w:after="0" w:line="240" w:lineRule="auto"/>
        <w:jc w:val="both"/>
        <w:rPr>
          <w:rFonts w:ascii="Times New Roman" w:hAnsi="Times New Roman" w:cs="Times New Roman"/>
          <w:color w:val="0563C1" w:themeColor="hyperlink"/>
          <w:sz w:val="24"/>
          <w:szCs w:val="24"/>
          <w:u w:val="single"/>
        </w:rPr>
      </w:pPr>
      <w:r w:rsidRPr="00827FF2">
        <w:rPr>
          <w:rFonts w:ascii="Times New Roman" w:hAnsi="Times New Roman" w:cs="Times New Roman"/>
          <w:b/>
          <w:sz w:val="24"/>
          <w:szCs w:val="24"/>
        </w:rPr>
        <w:t>на портале системы образования города Нижневартовска</w:t>
      </w:r>
      <w:r w:rsidRPr="00827FF2">
        <w:rPr>
          <w:rFonts w:ascii="Times New Roman" w:hAnsi="Times New Roman" w:cs="Times New Roman"/>
          <w:sz w:val="24"/>
          <w:szCs w:val="24"/>
        </w:rPr>
        <w:t xml:space="preserve">: </w:t>
      </w:r>
      <w:hyperlink r:id="rId11" w:history="1">
        <w:r w:rsidRPr="00827FF2">
          <w:rPr>
            <w:rStyle w:val="a7"/>
            <w:rFonts w:ascii="Times New Roman" w:hAnsi="Times New Roman" w:cs="Times New Roman"/>
            <w:sz w:val="24"/>
            <w:szCs w:val="24"/>
          </w:rPr>
          <w:t>https://edu-nv.ru/</w:t>
        </w:r>
      </w:hyperlink>
    </w:p>
    <w:p w:rsidR="00792DFC" w:rsidRPr="00827FF2" w:rsidRDefault="004C2990" w:rsidP="00535610">
      <w:pPr>
        <w:pageBreakBefore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 w:cs="Times New Roman"/>
          <w:sz w:val="24"/>
          <w:szCs w:val="24"/>
        </w:rPr>
        <w:lastRenderedPageBreak/>
        <w:t>Приложение 1</w:t>
      </w:r>
    </w:p>
    <w:p w:rsidR="004C2990" w:rsidRPr="00827FF2" w:rsidRDefault="004C2990" w:rsidP="0044437A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C2990" w:rsidRPr="00827FF2" w:rsidRDefault="004C2990" w:rsidP="0044437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27FF2">
        <w:rPr>
          <w:rFonts w:ascii="Times New Roman" w:hAnsi="Times New Roman" w:cs="Times New Roman"/>
          <w:b/>
          <w:sz w:val="24"/>
          <w:szCs w:val="24"/>
        </w:rPr>
        <w:t>Форма заявки для участия в работе интернет-конференции</w:t>
      </w:r>
    </w:p>
    <w:p w:rsidR="004C2990" w:rsidRPr="00827FF2" w:rsidRDefault="004C2990" w:rsidP="0044437A">
      <w:pPr>
        <w:tabs>
          <w:tab w:val="left" w:pos="680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149"/>
        <w:gridCol w:w="4857"/>
      </w:tblGrid>
      <w:tr w:rsidR="004C2990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  <w:hideMark/>
          </w:tcPr>
          <w:p w:rsidR="004C2990" w:rsidRPr="00827FF2" w:rsidRDefault="004C2990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27FF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Фамилия, имя, отчество (полностью)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4C2990" w:rsidRPr="00827FF2" w:rsidRDefault="004C2990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E52196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</w:tcPr>
          <w:p w:rsidR="00E52196" w:rsidRPr="00827FF2" w:rsidRDefault="00E52196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27FF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ртретная фотография </w:t>
            </w:r>
            <w:r w:rsidRPr="00827FF2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(в формате JPEG)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E52196" w:rsidRPr="00827FF2" w:rsidRDefault="00E52196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</w:tcPr>
          <w:p w:rsidR="000D6311" w:rsidRPr="00827FF2" w:rsidRDefault="000D6311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7FF2">
              <w:rPr>
                <w:rFonts w:ascii="Times New Roman" w:eastAsia="Times New Roman" w:hAnsi="Times New Roman" w:cs="Times New Roman"/>
                <w:color w:val="212121"/>
                <w:sz w:val="24"/>
                <w:szCs w:val="24"/>
                <w:bdr w:val="none" w:sz="0" w:space="0" w:color="auto" w:frame="1"/>
                <w:lang w:eastAsia="ru-RU"/>
              </w:rPr>
              <w:t xml:space="preserve">Контактный </w:t>
            </w: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 xml:space="preserve">телефон (сотовый для связи) 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</w:tcPr>
          <w:p w:rsidR="000D6311" w:rsidRPr="00827FF2" w:rsidRDefault="000D6311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7FF2">
              <w:rPr>
                <w:rFonts w:ascii="Times New Roman" w:eastAsia="Times New Roman" w:hAnsi="Times New Roman" w:cs="Times New Roman"/>
                <w:color w:val="212121"/>
                <w:sz w:val="24"/>
                <w:szCs w:val="24"/>
                <w:bdr w:val="none" w:sz="0" w:space="0" w:color="auto" w:frame="1"/>
                <w:lang w:eastAsia="ru-RU"/>
              </w:rPr>
              <w:t>Адрес электронной почты (</w:t>
            </w: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Е-mail)</w:t>
            </w:r>
            <w:r w:rsidRPr="00827FF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  <w:hideMark/>
          </w:tcPr>
          <w:p w:rsidR="000D6311" w:rsidRPr="00827FF2" w:rsidRDefault="000D6311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7FF2">
              <w:rPr>
                <w:rFonts w:ascii="Times New Roman" w:eastAsia="Times New Roman" w:hAnsi="Times New Roman" w:cs="Times New Roman"/>
                <w:color w:val="212121"/>
                <w:sz w:val="24"/>
                <w:szCs w:val="24"/>
                <w:bdr w:val="none" w:sz="0" w:space="0" w:color="auto" w:frame="1"/>
                <w:lang w:eastAsia="ru-RU"/>
              </w:rPr>
              <w:t>Город, страна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  <w:hideMark/>
          </w:tcPr>
          <w:p w:rsidR="000D6311" w:rsidRPr="00827FF2" w:rsidRDefault="000D6311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7FF2">
              <w:rPr>
                <w:rFonts w:ascii="Times New Roman" w:eastAsia="Times New Roman" w:hAnsi="Times New Roman" w:cs="Times New Roman"/>
                <w:color w:val="212121"/>
                <w:sz w:val="24"/>
                <w:szCs w:val="24"/>
                <w:bdr w:val="none" w:sz="0" w:space="0" w:color="auto" w:frame="1"/>
                <w:lang w:eastAsia="ru-RU"/>
              </w:rPr>
              <w:t>Место учебы/работы (полностью)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  <w:hideMark/>
          </w:tcPr>
          <w:p w:rsidR="000D6311" w:rsidRPr="00827FF2" w:rsidRDefault="000D6311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7FF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нимаемая должность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  <w:hideMark/>
          </w:tcPr>
          <w:p w:rsidR="000D6311" w:rsidRPr="00827FF2" w:rsidRDefault="000D6311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7FF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грады, звания 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  <w:hideMark/>
          </w:tcPr>
          <w:p w:rsidR="000D6311" w:rsidRPr="00827FF2" w:rsidRDefault="000D6311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7FF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ченое звание, ученая степень 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  <w:hideMark/>
          </w:tcPr>
          <w:p w:rsidR="000D6311" w:rsidRPr="00827FF2" w:rsidRDefault="000D6311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eastAsia="Times New Roman" w:hAnsi="Times New Roman" w:cs="Times New Roman"/>
                <w:color w:val="212121"/>
                <w:sz w:val="24"/>
                <w:szCs w:val="24"/>
                <w:bdr w:val="none" w:sz="0" w:space="0" w:color="auto" w:frame="1"/>
                <w:lang w:eastAsia="ru-RU"/>
              </w:rPr>
              <w:t>Статус (учитель, воспитатель, представитель методической службы, представитель органа управления образования и т.п.)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  <w:hideMark/>
          </w:tcPr>
          <w:p w:rsidR="000D6311" w:rsidRPr="00827FF2" w:rsidRDefault="000D6311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Название статьи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1431E6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</w:tcPr>
          <w:p w:rsidR="001431E6" w:rsidRPr="00827FF2" w:rsidRDefault="001431E6" w:rsidP="00535610">
            <w:pPr>
              <w:tabs>
                <w:tab w:val="left" w:pos="680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Форма участия (очно, дистанционно, публикация статьи)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1431E6" w:rsidRPr="00827FF2" w:rsidRDefault="001431E6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  <w:hideMark/>
          </w:tcPr>
          <w:p w:rsidR="000D6311" w:rsidRPr="00827FF2" w:rsidRDefault="000D6311" w:rsidP="00535610">
            <w:pPr>
              <w:spacing w:after="0" w:line="240" w:lineRule="auto"/>
              <w:outlineLvl w:val="4"/>
              <w:rPr>
                <w:rFonts w:ascii="Times New Roman" w:hAnsi="Times New Roman" w:cs="Times New Roman"/>
                <w:sz w:val="24"/>
                <w:szCs w:val="24"/>
              </w:rPr>
            </w:pPr>
            <w:r w:rsidRPr="00827FF2">
              <w:rPr>
                <w:rFonts w:ascii="Times New Roman" w:hAnsi="Times New Roman" w:cs="Times New Roman"/>
                <w:sz w:val="24"/>
                <w:szCs w:val="24"/>
              </w:rPr>
              <w:t>Участие (пленарное заседание, заседание виртуального круглого стола)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</w:tcPr>
          <w:p w:rsidR="000D6311" w:rsidRPr="00827FF2" w:rsidRDefault="000D6311" w:rsidP="0053561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shd w:val="clear" w:color="auto" w:fill="FFFFFF"/>
                <w:lang w:eastAsia="ru-RU"/>
              </w:rPr>
            </w:pPr>
            <w:r w:rsidRPr="00827FF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shd w:val="clear" w:color="auto" w:fill="FFFFFF"/>
                <w:lang w:eastAsia="ru-RU"/>
              </w:rPr>
              <w:t>Направления Конференции (выбрать):</w:t>
            </w:r>
          </w:p>
          <w:p w:rsidR="000D6311" w:rsidRPr="00827FF2" w:rsidRDefault="0044437A" w:rsidP="00D43F2C">
            <w:pPr>
              <w:pStyle w:val="a6"/>
              <w:numPr>
                <w:ilvl w:val="0"/>
                <w:numId w:val="16"/>
              </w:numPr>
              <w:tabs>
                <w:tab w:val="left" w:pos="412"/>
              </w:tabs>
              <w:ind w:left="22" w:firstLine="0"/>
            </w:pPr>
            <w:r w:rsidRPr="00827FF2">
              <w:t>Управленческая команда как условие эффективного управления образовательной организацией</w:t>
            </w:r>
            <w:r w:rsidR="000D6311" w:rsidRPr="00827FF2">
              <w:t>;</w:t>
            </w:r>
            <w:r w:rsidR="000D6311" w:rsidRPr="00827FF2">
              <w:rPr>
                <w:bCs/>
              </w:rPr>
              <w:t xml:space="preserve"> </w:t>
            </w:r>
          </w:p>
          <w:p w:rsidR="0044437A" w:rsidRPr="00827FF2" w:rsidRDefault="0044437A" w:rsidP="00D43F2C">
            <w:pPr>
              <w:pStyle w:val="a6"/>
              <w:numPr>
                <w:ilvl w:val="0"/>
                <w:numId w:val="16"/>
              </w:numPr>
              <w:tabs>
                <w:tab w:val="left" w:pos="412"/>
                <w:tab w:val="left" w:pos="652"/>
              </w:tabs>
              <w:ind w:left="22" w:firstLine="0"/>
            </w:pPr>
            <w:r w:rsidRPr="00827FF2">
              <w:t>Новое поколение профессионалов в образовании: достижения и опыт;</w:t>
            </w:r>
          </w:p>
          <w:p w:rsidR="0032018C" w:rsidRPr="00827FF2" w:rsidRDefault="0044437A" w:rsidP="00D43F2C">
            <w:pPr>
              <w:pStyle w:val="a6"/>
              <w:numPr>
                <w:ilvl w:val="0"/>
                <w:numId w:val="16"/>
              </w:numPr>
              <w:tabs>
                <w:tab w:val="left" w:pos="412"/>
                <w:tab w:val="left" w:pos="652"/>
              </w:tabs>
              <w:ind w:left="22" w:firstLine="0"/>
            </w:pPr>
            <w:r w:rsidRPr="00827FF2">
              <w:t>Воспитание обучающихся: идеи, поиски, решения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D6311" w:rsidRPr="00827FF2" w:rsidTr="00535610">
        <w:trPr>
          <w:jc w:val="center"/>
        </w:trPr>
        <w:tc>
          <w:tcPr>
            <w:tcW w:w="5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  <w:vAlign w:val="center"/>
          </w:tcPr>
          <w:p w:rsidR="000D6311" w:rsidRPr="00827FF2" w:rsidRDefault="000D6311" w:rsidP="0053561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shd w:val="clear" w:color="auto" w:fill="FFFFFF"/>
                <w:lang w:eastAsia="ru-RU"/>
              </w:rPr>
            </w:pPr>
            <w:r w:rsidRPr="00827FF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shd w:val="clear" w:color="auto" w:fill="FFFFFF"/>
                <w:lang w:eastAsia="ru-RU"/>
              </w:rPr>
              <w:t>Кластер (выбрать):</w:t>
            </w:r>
          </w:p>
          <w:p w:rsidR="000D6311" w:rsidRPr="00827FF2" w:rsidRDefault="00782872" w:rsidP="00D43F2C">
            <w:pPr>
              <w:pStyle w:val="a6"/>
              <w:numPr>
                <w:ilvl w:val="0"/>
                <w:numId w:val="17"/>
              </w:numPr>
              <w:tabs>
                <w:tab w:val="left" w:pos="412"/>
              </w:tabs>
              <w:ind w:left="-14" w:firstLine="14"/>
              <w:rPr>
                <w:bCs/>
                <w:color w:val="000000"/>
                <w:shd w:val="clear" w:color="auto" w:fill="FFFFFF"/>
              </w:rPr>
            </w:pPr>
            <w:bookmarkStart w:id="0" w:name="_GoBack"/>
            <w:r w:rsidRPr="00827FF2">
              <w:rPr>
                <w:bCs/>
                <w:color w:val="000000"/>
                <w:shd w:val="clear" w:color="auto" w:fill="FFFFFF"/>
              </w:rPr>
              <w:t>дошкольное образование</w:t>
            </w:r>
            <w:r w:rsidR="000D6311" w:rsidRPr="00827FF2">
              <w:rPr>
                <w:bCs/>
                <w:color w:val="000000"/>
                <w:shd w:val="clear" w:color="auto" w:fill="FFFFFF"/>
              </w:rPr>
              <w:t>;</w:t>
            </w:r>
          </w:p>
          <w:p w:rsidR="000D6311" w:rsidRPr="00827FF2" w:rsidRDefault="00782872" w:rsidP="00D43F2C">
            <w:pPr>
              <w:pStyle w:val="a6"/>
              <w:numPr>
                <w:ilvl w:val="0"/>
                <w:numId w:val="17"/>
              </w:numPr>
              <w:tabs>
                <w:tab w:val="left" w:pos="412"/>
              </w:tabs>
              <w:ind w:left="-14" w:firstLine="14"/>
              <w:rPr>
                <w:bCs/>
                <w:color w:val="000000"/>
                <w:shd w:val="clear" w:color="auto" w:fill="FFFFFF"/>
              </w:rPr>
            </w:pPr>
            <w:r w:rsidRPr="00827FF2">
              <w:rPr>
                <w:bCs/>
                <w:color w:val="000000"/>
                <w:shd w:val="clear" w:color="auto" w:fill="FFFFFF"/>
              </w:rPr>
              <w:t>общее образование</w:t>
            </w:r>
            <w:r w:rsidR="000D6311" w:rsidRPr="00827FF2">
              <w:rPr>
                <w:bCs/>
                <w:color w:val="000000"/>
                <w:shd w:val="clear" w:color="auto" w:fill="FFFFFF"/>
              </w:rPr>
              <w:t>;</w:t>
            </w:r>
          </w:p>
          <w:p w:rsidR="000D6311" w:rsidRPr="00827FF2" w:rsidRDefault="000D6311" w:rsidP="00D43F2C">
            <w:pPr>
              <w:pStyle w:val="a6"/>
              <w:numPr>
                <w:ilvl w:val="0"/>
                <w:numId w:val="17"/>
              </w:numPr>
              <w:tabs>
                <w:tab w:val="left" w:pos="412"/>
              </w:tabs>
              <w:ind w:left="-14" w:firstLine="14"/>
              <w:rPr>
                <w:b/>
                <w:bCs/>
                <w:color w:val="000000"/>
                <w:shd w:val="clear" w:color="auto" w:fill="FFFFFF"/>
              </w:rPr>
            </w:pPr>
            <w:r w:rsidRPr="00827FF2">
              <w:rPr>
                <w:bCs/>
                <w:color w:val="000000"/>
                <w:shd w:val="clear" w:color="auto" w:fill="FFFFFF"/>
              </w:rPr>
              <w:t>дополнительно</w:t>
            </w:r>
            <w:r w:rsidR="00782872" w:rsidRPr="00827FF2">
              <w:rPr>
                <w:bCs/>
                <w:color w:val="000000"/>
                <w:shd w:val="clear" w:color="auto" w:fill="FFFFFF"/>
              </w:rPr>
              <w:t>е</w:t>
            </w:r>
            <w:r w:rsidRPr="00827FF2">
              <w:rPr>
                <w:bCs/>
                <w:color w:val="000000"/>
                <w:shd w:val="clear" w:color="auto" w:fill="FFFFFF"/>
              </w:rPr>
              <w:t xml:space="preserve"> </w:t>
            </w:r>
            <w:bookmarkEnd w:id="0"/>
            <w:r w:rsidR="00782872" w:rsidRPr="00827FF2">
              <w:rPr>
                <w:bCs/>
                <w:color w:val="000000"/>
                <w:shd w:val="clear" w:color="auto" w:fill="FFFFFF"/>
              </w:rPr>
              <w:t>образование</w:t>
            </w:r>
          </w:p>
        </w:tc>
        <w:tc>
          <w:tcPr>
            <w:tcW w:w="47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28" w:type="dxa"/>
            </w:tcMar>
          </w:tcPr>
          <w:p w:rsidR="000D6311" w:rsidRPr="00827FF2" w:rsidRDefault="000D6311" w:rsidP="0044437A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4C2990" w:rsidRPr="00827FF2" w:rsidRDefault="004C2990" w:rsidP="004C2990">
      <w:pPr>
        <w:shd w:val="clear" w:color="auto" w:fill="FFFFFF"/>
        <w:spacing w:after="0" w:line="240" w:lineRule="auto"/>
        <w:outlineLvl w:val="0"/>
        <w:rPr>
          <w:rFonts w:ascii="Times New Roman" w:hAnsi="Times New Roman" w:cs="Times New Roman"/>
          <w:b/>
          <w:i/>
          <w:sz w:val="24"/>
          <w:szCs w:val="24"/>
        </w:rPr>
      </w:pPr>
    </w:p>
    <w:p w:rsidR="00234A83" w:rsidRPr="00827FF2" w:rsidRDefault="00C040D7" w:rsidP="004A26B8">
      <w:pPr>
        <w:pageBreakBefore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 w:cs="Times New Roman"/>
          <w:sz w:val="24"/>
          <w:szCs w:val="24"/>
        </w:rPr>
        <w:t>Приложение 2</w:t>
      </w:r>
    </w:p>
    <w:p w:rsidR="00C040D7" w:rsidRPr="00827FF2" w:rsidRDefault="00C040D7" w:rsidP="00C040D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E763C" w:rsidRPr="00827FF2" w:rsidRDefault="003E763C" w:rsidP="003E763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27FF2">
        <w:rPr>
          <w:rFonts w:ascii="Times New Roman" w:hAnsi="Times New Roman" w:cs="Times New Roman"/>
          <w:b/>
          <w:bCs/>
          <w:sz w:val="24"/>
          <w:szCs w:val="24"/>
        </w:rPr>
        <w:t>Правила оформления статьи</w:t>
      </w:r>
    </w:p>
    <w:p w:rsidR="0032018C" w:rsidRPr="00827FF2" w:rsidRDefault="0032018C" w:rsidP="003201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contextualSpacing/>
        <w:rPr>
          <w:rFonts w:ascii="Times New Roman" w:hAnsi="Times New Roman" w:cs="Times New Roman"/>
          <w:b/>
          <w:bCs/>
          <w:sz w:val="24"/>
          <w:szCs w:val="24"/>
        </w:rPr>
      </w:pPr>
    </w:p>
    <w:p w:rsidR="0032018C" w:rsidRPr="00827FF2" w:rsidRDefault="0032018C" w:rsidP="004A26B8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 w:cs="Times New Roman"/>
          <w:sz w:val="24"/>
          <w:szCs w:val="24"/>
          <w:u w:val="single"/>
        </w:rPr>
        <w:t>Оформление публикаций</w:t>
      </w:r>
      <w:r w:rsidRPr="00827FF2">
        <w:rPr>
          <w:rFonts w:ascii="Times New Roman" w:hAnsi="Times New Roman"/>
          <w:sz w:val="24"/>
          <w:szCs w:val="24"/>
        </w:rPr>
        <w:t xml:space="preserve"> - согласно требованиям ГОСТ Р 7.0.5-2008.</w:t>
      </w:r>
    </w:p>
    <w:p w:rsidR="00271E51" w:rsidRPr="00827FF2" w:rsidRDefault="00271E51" w:rsidP="004A26B8">
      <w:pPr>
        <w:spacing w:after="0" w:line="240" w:lineRule="auto"/>
        <w:ind w:firstLine="567"/>
        <w:contextualSpacing/>
        <w:rPr>
          <w:rFonts w:ascii="Times New Roman" w:hAnsi="Times New Roman" w:cs="Times New Roman"/>
          <w:sz w:val="24"/>
          <w:szCs w:val="24"/>
        </w:rPr>
      </w:pPr>
      <w:r w:rsidRPr="00827FF2">
        <w:rPr>
          <w:rFonts w:ascii="Times New Roman" w:hAnsi="Times New Roman" w:cs="Times New Roman"/>
          <w:sz w:val="24"/>
          <w:szCs w:val="24"/>
        </w:rPr>
        <w:t xml:space="preserve">Объем - </w:t>
      </w:r>
      <w:r w:rsidR="004A26B8">
        <w:rPr>
          <w:rFonts w:ascii="Times New Roman" w:hAnsi="Times New Roman" w:cs="Times New Roman"/>
          <w:sz w:val="24"/>
          <w:szCs w:val="24"/>
        </w:rPr>
        <w:t>от</w:t>
      </w:r>
      <w:r w:rsidRPr="00827FF2">
        <w:rPr>
          <w:rFonts w:ascii="Times New Roman" w:hAnsi="Times New Roman" w:cs="Times New Roman"/>
          <w:sz w:val="24"/>
          <w:szCs w:val="24"/>
        </w:rPr>
        <w:t xml:space="preserve"> 4 страниц.</w:t>
      </w:r>
    </w:p>
    <w:p w:rsidR="0032018C" w:rsidRPr="00827FF2" w:rsidRDefault="0032018C" w:rsidP="004A26B8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827FF2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32018C" w:rsidRPr="00827FF2" w:rsidRDefault="0032018C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 xml:space="preserve">Текстовый редактор: </w:t>
      </w:r>
      <w:proofErr w:type="spellStart"/>
      <w:r w:rsidRPr="00827FF2">
        <w:t>Microsoft</w:t>
      </w:r>
      <w:proofErr w:type="spellEnd"/>
      <w:r w:rsidRPr="00827FF2">
        <w:t xml:space="preserve"> </w:t>
      </w:r>
      <w:proofErr w:type="spellStart"/>
      <w:r w:rsidRPr="00827FF2">
        <w:t>Office</w:t>
      </w:r>
      <w:proofErr w:type="spellEnd"/>
      <w:r w:rsidRPr="00827FF2">
        <w:t xml:space="preserve"> </w:t>
      </w:r>
      <w:proofErr w:type="spellStart"/>
      <w:r w:rsidRPr="00827FF2">
        <w:t>Word</w:t>
      </w:r>
      <w:proofErr w:type="spellEnd"/>
      <w:r w:rsidRPr="00827FF2">
        <w:t>.</w:t>
      </w:r>
    </w:p>
    <w:p w:rsidR="0032018C" w:rsidRPr="00827FF2" w:rsidRDefault="0032018C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 xml:space="preserve">Размер страницы (формат бумаги) – А4, ориентация листа – </w:t>
      </w:r>
      <w:r w:rsidR="00480D81" w:rsidRPr="00827FF2">
        <w:t>"</w:t>
      </w:r>
      <w:r w:rsidRPr="00827FF2">
        <w:t>книжная</w:t>
      </w:r>
      <w:r w:rsidR="00480D81" w:rsidRPr="00827FF2">
        <w:t>"</w:t>
      </w:r>
      <w:r w:rsidRPr="00827FF2">
        <w:t>.</w:t>
      </w:r>
    </w:p>
    <w:p w:rsidR="0032018C" w:rsidRPr="00827FF2" w:rsidRDefault="0032018C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>Поля страницы: верхнее, нижнее, левое, правое – 2 см.</w:t>
      </w:r>
    </w:p>
    <w:p w:rsidR="0032018C" w:rsidRPr="00827FF2" w:rsidRDefault="0032018C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>Шрифт Times New Roman, размер шрифта – 12 пт, для таблиц, рисунков – 11 пт, для сносок – 10 пт.</w:t>
      </w:r>
    </w:p>
    <w:p w:rsidR="0032018C" w:rsidRPr="00827FF2" w:rsidRDefault="0032018C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>Отступ абзаца: отступ первой строки – 1 см.</w:t>
      </w:r>
    </w:p>
    <w:p w:rsidR="0032018C" w:rsidRPr="00827FF2" w:rsidRDefault="0032018C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 xml:space="preserve">Междустрочный интервал – одинарный. </w:t>
      </w:r>
    </w:p>
    <w:p w:rsidR="0032018C" w:rsidRPr="00827FF2" w:rsidRDefault="0032018C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>Без переносов.</w:t>
      </w:r>
    </w:p>
    <w:p w:rsidR="00196FE1" w:rsidRPr="00827FF2" w:rsidRDefault="00196FE1" w:rsidP="004A26B8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  <w:u w:val="single"/>
        </w:rPr>
      </w:pPr>
      <w:r w:rsidRPr="00827FF2">
        <w:rPr>
          <w:rFonts w:ascii="Times New Roman" w:hAnsi="Times New Roman"/>
          <w:color w:val="000000"/>
          <w:sz w:val="24"/>
          <w:szCs w:val="24"/>
          <w:u w:val="single"/>
        </w:rPr>
        <w:t>Структура текста:</w:t>
      </w:r>
    </w:p>
    <w:p w:rsidR="00196FE1" w:rsidRPr="00827FF2" w:rsidRDefault="00196FE1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proofErr w:type="gramStart"/>
      <w:r w:rsidRPr="00827FF2">
        <w:t xml:space="preserve">УДК </w:t>
      </w:r>
      <w:r w:rsidR="0044437A" w:rsidRPr="00827FF2">
        <w:sym w:font="Symbol" w:char="F02D"/>
      </w:r>
      <w:r w:rsidR="0044437A" w:rsidRPr="00827FF2">
        <w:t xml:space="preserve"> по</w:t>
      </w:r>
      <w:proofErr w:type="gramEnd"/>
      <w:r w:rsidR="0044437A" w:rsidRPr="00827FF2">
        <w:t xml:space="preserve"> левому краю (классификатор </w:t>
      </w:r>
      <w:r w:rsidRPr="00827FF2">
        <w:t>https://www.teacode.com/online/udc/)</w:t>
      </w:r>
      <w:r w:rsidR="0044437A" w:rsidRPr="00827FF2">
        <w:t>;</w:t>
      </w:r>
    </w:p>
    <w:p w:rsidR="00196FE1" w:rsidRPr="00827FF2" w:rsidRDefault="00196FE1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 xml:space="preserve">по правому краю строчными буквами </w:t>
      </w:r>
      <w:r w:rsidRPr="00827FF2">
        <w:sym w:font="Symbol" w:char="F02D"/>
      </w:r>
      <w:r w:rsidRPr="00827FF2">
        <w:t xml:space="preserve"> инициалы и фамилия авторов; ученая степень, ученое звание;</w:t>
      </w:r>
    </w:p>
    <w:p w:rsidR="00196FE1" w:rsidRPr="00827FF2" w:rsidRDefault="00196FE1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>по правому краю строчными буквами – место работы (полностью), город, страна;</w:t>
      </w:r>
    </w:p>
    <w:p w:rsidR="00196FE1" w:rsidRPr="00827FF2" w:rsidRDefault="00196FE1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>через один интервал по центру прописными буквами печатается название статьи;</w:t>
      </w:r>
    </w:p>
    <w:p w:rsidR="00196FE1" w:rsidRPr="00827FF2" w:rsidRDefault="00196FE1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>через один интервал с красной строки печатается текст статьи;</w:t>
      </w:r>
    </w:p>
    <w:p w:rsidR="00196FE1" w:rsidRPr="00827FF2" w:rsidRDefault="00196FE1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</w:pPr>
      <w:r w:rsidRPr="00827FF2">
        <w:t>сноски к цитатам размещают в квадратных скобках в конце предложения, указывая первым номер источника по списку литературы, затем, через запятую, номер страницы, точка в конце предложения ставится после квадратных скобок (например – [4, c.</w:t>
      </w:r>
      <w:r w:rsidR="00CB0DEC" w:rsidRPr="00827FF2">
        <w:t xml:space="preserve"> </w:t>
      </w:r>
      <w:r w:rsidRPr="00827FF2">
        <w:t xml:space="preserve">68]), если источников несколько – указываются в порядке возрастания, разделение идет знаком </w:t>
      </w:r>
      <w:r w:rsidR="00BE5D1B" w:rsidRPr="00827FF2">
        <w:t>-;</w:t>
      </w:r>
      <w:r w:rsidRPr="00827FF2">
        <w:t xml:space="preserve"> ([2; 6; 25]), если источники идут по порядку: 1, 2, 3, 4, 5, то указывается: 1-5;</w:t>
      </w:r>
    </w:p>
    <w:p w:rsidR="00196FE1" w:rsidRPr="00827FF2" w:rsidRDefault="00196FE1" w:rsidP="004A26B8">
      <w:pPr>
        <w:pStyle w:val="a6"/>
        <w:numPr>
          <w:ilvl w:val="0"/>
          <w:numId w:val="11"/>
        </w:numPr>
        <w:tabs>
          <w:tab w:val="left" w:pos="851"/>
        </w:tabs>
        <w:ind w:left="0" w:firstLine="567"/>
        <w:jc w:val="both"/>
        <w:rPr>
          <w:color w:val="000000"/>
        </w:rPr>
      </w:pPr>
      <w:r w:rsidRPr="00827FF2">
        <w:t>список литературы размещают в алфавитном порядке в конце статьи. Все иностранные источники – после русскоязычных</w:t>
      </w:r>
      <w:r w:rsidRPr="00827FF2">
        <w:rPr>
          <w:color w:val="000000"/>
        </w:rPr>
        <w:t>, также в алфавитном порядке.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827FF2">
        <w:rPr>
          <w:rFonts w:ascii="Times New Roman" w:hAnsi="Times New Roman"/>
          <w:i/>
          <w:sz w:val="24"/>
          <w:szCs w:val="24"/>
        </w:rPr>
        <w:t>Книга: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Ручкин В. Н., Фулин В. А. Архитектура компьютерных сетей. М.: ДИАЛОГ-МИФИ, 2010. 238 с.</w:t>
      </w:r>
    </w:p>
    <w:p w:rsidR="00196FE1" w:rsidRPr="00827FF2" w:rsidRDefault="00196FE1" w:rsidP="004A26B8">
      <w:pPr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827FF2">
        <w:rPr>
          <w:rFonts w:ascii="Times New Roman" w:hAnsi="Times New Roman"/>
          <w:i/>
          <w:sz w:val="24"/>
          <w:szCs w:val="24"/>
        </w:rPr>
        <w:t>Статья: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Волков А. А. Метод принудительного деления полосы частот речевого сигнала // Электросвязь. 2019. №11. С. 48-49.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827FF2">
        <w:rPr>
          <w:rFonts w:ascii="Times New Roman" w:hAnsi="Times New Roman"/>
          <w:i/>
          <w:sz w:val="24"/>
          <w:szCs w:val="24"/>
        </w:rPr>
        <w:t>Диссертация: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Лешкевич И. А. Научное обоснование медико-социальных и организационных основ совершенствования медицинской помощи детскому и подростковому населению г. Москвы в современных условиях: дис. … д-ра мед. наук. М., 2001. 76 с.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827FF2">
        <w:rPr>
          <w:rFonts w:ascii="Times New Roman" w:hAnsi="Times New Roman"/>
          <w:i/>
          <w:sz w:val="24"/>
          <w:szCs w:val="24"/>
        </w:rPr>
        <w:t>Автореферат диссертации: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Коняева Т. П. Функционально-морфологические нарушения слизистой оболочки тонкой кишки после острой смертельной кровопотери (экспериментальное исследование): автореф. дис. … канд. мед. наук. Кемерово, 2005. 23 с.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827FF2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196FE1" w:rsidRPr="00827FF2" w:rsidRDefault="00D43F2C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43F2C">
        <w:rPr>
          <w:rFonts w:ascii="Times New Roman" w:hAnsi="Times New Roman"/>
          <w:sz w:val="24"/>
          <w:szCs w:val="24"/>
        </w:rPr>
        <w:t>Андреев А. А., Закиров М. Л., Кузьмин Г. Н. Определяющие элементы организации научно-исследовательской работы // Состояние и перспективы развития производства аппаратов низкого напряжения: сборник статей международной научно-практической конференции (г. Чиргин, 14-16 апреля 1977). Ташкент, 1977. С. 21-32.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827FF2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1. Урбинати М., Маннини А. Впускной трубопровод для двигателя внутреннего сгорания: пат. 1007559 СССР, МКИ F 02М 35/10 /). №2782807/25-06; заявл. 25.06.79; опубл. 23.03.83, Бюл. №11, Приоритет 26.06.78, № 68493 А/78 (Италия). 5 с.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2. Ваулин В. С., Кемайкин В. Г. Устройство для захвата неориентированных деталей типа валов: а. с. 07970 СССР, МКИ B 25 J 15/00 №3360585/ 25. 2 с.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827FF2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 xml:space="preserve">Справка Пензенского обкома комсомола </w:t>
      </w:r>
      <w:proofErr w:type="spellStart"/>
      <w:r w:rsidRPr="00827FF2">
        <w:rPr>
          <w:rFonts w:ascii="Times New Roman" w:hAnsi="Times New Roman"/>
          <w:sz w:val="24"/>
          <w:szCs w:val="24"/>
        </w:rPr>
        <w:t>Цнтральному</w:t>
      </w:r>
      <w:proofErr w:type="spellEnd"/>
      <w:r w:rsidRPr="00827FF2">
        <w:rPr>
          <w:rFonts w:ascii="Times New Roman" w:hAnsi="Times New Roman"/>
          <w:sz w:val="24"/>
          <w:szCs w:val="24"/>
        </w:rPr>
        <w:t xml:space="preserve"> Комитету ВЛКСМ о помощи комсомольцев и молодежи области в восстановлении шахт Донбасса // Гос. арх. Том. обл. Ф.1.  Оп. 8. Д. 126. Л. 73.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827FF2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Благообразов В. А., Гвоздецкий Н. А., Буртман В. С. Тянь-Шань // БСЭ. М., 1997. Т. 26. С. 428-431.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827FF2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 Х. Гурьянов, И. А. Поляков, К. С. Ремизов и др. М., 1982. Гл. 1. С. 5-58.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827FF2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Анатомия человека. В 2-х т. Т. 1 / под ред. Э. И. Борзяк. М.: Медицина, 1996. 544 с.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827FF2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827FF2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827FF2">
        <w:rPr>
          <w:rFonts w:ascii="Times New Roman" w:hAnsi="Times New Roman"/>
          <w:i/>
          <w:sz w:val="24"/>
          <w:szCs w:val="24"/>
        </w:rPr>
        <w:t xml:space="preserve"> - указывается полный адрес</w:t>
      </w:r>
      <w:r w:rsidR="00866B82" w:rsidRPr="00827FF2">
        <w:rPr>
          <w:sz w:val="24"/>
          <w:szCs w:val="24"/>
        </w:rPr>
        <w:t xml:space="preserve"> </w:t>
      </w:r>
      <w:r w:rsidR="00866B82" w:rsidRPr="00827FF2">
        <w:rPr>
          <w:rFonts w:ascii="Times New Roman" w:hAnsi="Times New Roman"/>
          <w:i/>
          <w:sz w:val="24"/>
          <w:szCs w:val="24"/>
        </w:rPr>
        <w:t>и точка в конце не ставится</w:t>
      </w:r>
      <w:r w:rsidRPr="00827FF2">
        <w:rPr>
          <w:rFonts w:ascii="Times New Roman" w:hAnsi="Times New Roman"/>
          <w:i/>
          <w:sz w:val="24"/>
          <w:szCs w:val="24"/>
        </w:rPr>
        <w:t>: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 xml:space="preserve">Волков А. А. Метод принудительного деления полосы частот речевого сигнала // Электросвязь. 2019. №11. С. 48-49. </w:t>
      </w:r>
      <w:r w:rsidRPr="00D43F2C">
        <w:rPr>
          <w:rFonts w:ascii="Times New Roman" w:hAnsi="Times New Roman"/>
          <w:sz w:val="24"/>
          <w:szCs w:val="24"/>
        </w:rPr>
        <w:t>https://doi.org/10.37806/44</w:t>
      </w:r>
      <w:r w:rsidR="00866B82" w:rsidRPr="00D43F2C">
        <w:rPr>
          <w:rFonts w:ascii="Times New Roman" w:hAnsi="Times New Roman"/>
          <w:sz w:val="24"/>
          <w:szCs w:val="24"/>
        </w:rPr>
        <w:t>66</w:t>
      </w:r>
      <w:r w:rsidRPr="00D43F2C">
        <w:rPr>
          <w:rFonts w:ascii="Times New Roman" w:hAnsi="Times New Roman"/>
          <w:sz w:val="24"/>
          <w:szCs w:val="24"/>
        </w:rPr>
        <w:t>/19-4/01</w:t>
      </w:r>
    </w:p>
    <w:p w:rsidR="00196FE1" w:rsidRPr="00827FF2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196FE1" w:rsidRPr="004A26B8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A26B8">
        <w:rPr>
          <w:rFonts w:ascii="Times New Roman" w:hAnsi="Times New Roman"/>
          <w:sz w:val="24"/>
          <w:szCs w:val="24"/>
        </w:rPr>
        <w:t xml:space="preserve">При подготовке материалов к публикации - использовать только научную литературу. </w:t>
      </w:r>
    </w:p>
    <w:p w:rsidR="00196FE1" w:rsidRPr="004A26B8" w:rsidRDefault="00196FE1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A26B8">
        <w:rPr>
          <w:rFonts w:ascii="Times New Roman" w:hAnsi="Times New Roman"/>
          <w:sz w:val="24"/>
          <w:szCs w:val="24"/>
        </w:rPr>
        <w:t>Не допускается использование учебников и учебных пособий! Исключение – если идет анализ данных источников.</w:t>
      </w:r>
    </w:p>
    <w:p w:rsidR="00866B82" w:rsidRPr="004A26B8" w:rsidRDefault="00866B82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A26B8">
        <w:rPr>
          <w:rFonts w:ascii="Times New Roman" w:hAnsi="Times New Roman"/>
          <w:sz w:val="24"/>
          <w:szCs w:val="24"/>
        </w:rPr>
        <w:t>Ссылки на сайты - только по тексту.</w:t>
      </w:r>
    </w:p>
    <w:p w:rsidR="00CB0DEC" w:rsidRPr="004A26B8" w:rsidRDefault="00866B82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A26B8">
        <w:rPr>
          <w:rFonts w:ascii="Times New Roman" w:hAnsi="Times New Roman"/>
          <w:sz w:val="24"/>
          <w:szCs w:val="24"/>
        </w:rPr>
        <w:t xml:space="preserve">Если рисунки или таблицы </w:t>
      </w:r>
      <w:r w:rsidR="00CB0DEC" w:rsidRPr="004A26B8">
        <w:rPr>
          <w:rFonts w:ascii="Times New Roman" w:hAnsi="Times New Roman"/>
          <w:sz w:val="24"/>
          <w:szCs w:val="24"/>
        </w:rPr>
        <w:t xml:space="preserve">были </w:t>
      </w:r>
      <w:r w:rsidRPr="004A26B8">
        <w:rPr>
          <w:rFonts w:ascii="Times New Roman" w:hAnsi="Times New Roman"/>
          <w:sz w:val="24"/>
          <w:szCs w:val="24"/>
        </w:rPr>
        <w:t xml:space="preserve">взяты из каких-то источников - </w:t>
      </w:r>
      <w:r w:rsidR="00CB0DEC" w:rsidRPr="004A26B8">
        <w:rPr>
          <w:rFonts w:ascii="Times New Roman" w:hAnsi="Times New Roman"/>
          <w:sz w:val="24"/>
          <w:szCs w:val="24"/>
        </w:rPr>
        <w:t xml:space="preserve">обязательно укажите этот источник (публикация, </w:t>
      </w:r>
      <w:r w:rsidRPr="004A26B8">
        <w:rPr>
          <w:rFonts w:ascii="Times New Roman" w:hAnsi="Times New Roman"/>
          <w:sz w:val="24"/>
          <w:szCs w:val="24"/>
        </w:rPr>
        <w:t>электронный ресурс</w:t>
      </w:r>
      <w:r w:rsidR="00CB0DEC" w:rsidRPr="004A26B8">
        <w:rPr>
          <w:rFonts w:ascii="Times New Roman" w:hAnsi="Times New Roman"/>
          <w:sz w:val="24"/>
          <w:szCs w:val="24"/>
        </w:rPr>
        <w:t>).</w:t>
      </w:r>
      <w:r w:rsidRPr="004A26B8">
        <w:rPr>
          <w:rFonts w:ascii="Times New Roman" w:hAnsi="Times New Roman"/>
          <w:sz w:val="24"/>
          <w:szCs w:val="24"/>
        </w:rPr>
        <w:t xml:space="preserve"> </w:t>
      </w:r>
    </w:p>
    <w:p w:rsidR="00866B82" w:rsidRPr="004A26B8" w:rsidRDefault="00CB0DEC" w:rsidP="004A26B8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A26B8">
        <w:rPr>
          <w:rFonts w:ascii="Times New Roman" w:hAnsi="Times New Roman"/>
          <w:sz w:val="24"/>
          <w:szCs w:val="24"/>
        </w:rPr>
        <w:t>Н</w:t>
      </w:r>
      <w:r w:rsidR="00866B82" w:rsidRPr="004A26B8">
        <w:rPr>
          <w:rFonts w:ascii="Times New Roman" w:hAnsi="Times New Roman"/>
          <w:sz w:val="24"/>
          <w:szCs w:val="24"/>
        </w:rPr>
        <w:t>е использ</w:t>
      </w:r>
      <w:r w:rsidRPr="004A26B8">
        <w:rPr>
          <w:rFonts w:ascii="Times New Roman" w:hAnsi="Times New Roman"/>
          <w:sz w:val="24"/>
          <w:szCs w:val="24"/>
        </w:rPr>
        <w:t>уйте</w:t>
      </w:r>
      <w:r w:rsidR="00866B82" w:rsidRPr="004A26B8">
        <w:rPr>
          <w:rFonts w:ascii="Times New Roman" w:hAnsi="Times New Roman"/>
          <w:sz w:val="24"/>
          <w:szCs w:val="24"/>
        </w:rPr>
        <w:t xml:space="preserve"> работы, где автор не дал разрешения на повторное использование материала.</w:t>
      </w:r>
    </w:p>
    <w:p w:rsidR="00331CDE" w:rsidRPr="00827FF2" w:rsidRDefault="00331CDE" w:rsidP="00270B1A">
      <w:pPr>
        <w:rPr>
          <w:rFonts w:ascii="Times New Roman" w:hAnsi="Times New Roman"/>
          <w:sz w:val="24"/>
          <w:szCs w:val="24"/>
          <w:u w:val="single"/>
        </w:rPr>
      </w:pPr>
    </w:p>
    <w:p w:rsidR="004A26B8" w:rsidRDefault="004A26B8" w:rsidP="005B2F65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196FE1" w:rsidRPr="003C7541" w:rsidRDefault="00196FE1" w:rsidP="005B2F65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3C7541">
        <w:rPr>
          <w:rFonts w:ascii="Times New Roman" w:hAnsi="Times New Roman"/>
          <w:b/>
          <w:sz w:val="24"/>
          <w:szCs w:val="24"/>
        </w:rPr>
        <w:t>Пример оформления таблиц и рисунков</w:t>
      </w:r>
    </w:p>
    <w:p w:rsidR="000C4014" w:rsidRPr="00827FF2" w:rsidRDefault="000C4014" w:rsidP="000C4014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Таблица 1</w:t>
      </w:r>
    </w:p>
    <w:p w:rsidR="000C4014" w:rsidRPr="00827FF2" w:rsidRDefault="000C4014" w:rsidP="003C7541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(шрифт 11, по правому краю)</w:t>
      </w:r>
    </w:p>
    <w:p w:rsidR="000C4014" w:rsidRPr="00827FF2" w:rsidRDefault="000C4014" w:rsidP="005B2F65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Cs w:val="24"/>
        </w:rPr>
      </w:pPr>
      <w:r w:rsidRPr="00827FF2">
        <w:rPr>
          <w:rFonts w:ascii="Times New Roman" w:hAnsi="Times New Roman"/>
          <w:b/>
          <w:szCs w:val="24"/>
        </w:rPr>
        <w:t>Название таблицы</w:t>
      </w:r>
      <w:r w:rsidRPr="00827FF2">
        <w:rPr>
          <w:rFonts w:ascii="Times New Roman" w:hAnsi="Times New Roman"/>
          <w:szCs w:val="24"/>
        </w:rPr>
        <w:t xml:space="preserve"> (шрифт 11 жирный, по центру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71"/>
        <w:gridCol w:w="1950"/>
        <w:gridCol w:w="2102"/>
        <w:gridCol w:w="1914"/>
      </w:tblGrid>
      <w:tr w:rsidR="000C4014" w:rsidRPr="00827FF2" w:rsidTr="00253647">
        <w:trPr>
          <w:jc w:val="center"/>
        </w:trPr>
        <w:tc>
          <w:tcPr>
            <w:tcW w:w="2057" w:type="pct"/>
          </w:tcPr>
          <w:p w:rsidR="000C4014" w:rsidRPr="00827FF2" w:rsidRDefault="000C4014" w:rsidP="004A26B8">
            <w:pPr>
              <w:spacing w:after="0" w:line="240" w:lineRule="auto"/>
              <w:contextualSpacing/>
              <w:rPr>
                <w:rFonts w:ascii="Times New Roman" w:hAnsi="Times New Roman"/>
                <w:szCs w:val="24"/>
              </w:rPr>
            </w:pPr>
            <w:r w:rsidRPr="00827FF2">
              <w:rPr>
                <w:rFonts w:ascii="Times New Roman" w:eastAsia="Times New Roman" w:hAnsi="Times New Roman" w:cs="Times New Roman"/>
                <w:szCs w:val="24"/>
                <w:lang w:eastAsia="ru-RU"/>
              </w:rPr>
              <w:t>Текст таблицы: шрифт 11,</w:t>
            </w:r>
            <w:r w:rsidR="004A26B8">
              <w:rPr>
                <w:rFonts w:ascii="Times New Roman" w:eastAsia="Times New Roman" w:hAnsi="Times New Roman" w:cs="Times New Roman"/>
                <w:szCs w:val="24"/>
                <w:lang w:eastAsia="ru-RU"/>
              </w:rPr>
              <w:t xml:space="preserve"> </w:t>
            </w:r>
            <w:r w:rsidRPr="00827FF2">
              <w:rPr>
                <w:rFonts w:ascii="Times New Roman" w:eastAsia="Times New Roman" w:hAnsi="Times New Roman" w:cs="Times New Roman"/>
                <w:szCs w:val="24"/>
                <w:lang w:eastAsia="ru-RU"/>
              </w:rPr>
              <w:t>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0C4014" w:rsidRPr="00827FF2" w:rsidRDefault="000C4014" w:rsidP="000C4014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037" w:type="pct"/>
          </w:tcPr>
          <w:p w:rsidR="000C4014" w:rsidRPr="00827FF2" w:rsidRDefault="000C4014" w:rsidP="000C4014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944" w:type="pct"/>
          </w:tcPr>
          <w:p w:rsidR="000C4014" w:rsidRPr="00827FF2" w:rsidRDefault="000C4014" w:rsidP="000C4014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Cs w:val="24"/>
              </w:rPr>
            </w:pPr>
          </w:p>
        </w:tc>
      </w:tr>
      <w:tr w:rsidR="000C4014" w:rsidRPr="00827FF2" w:rsidTr="00253647">
        <w:trPr>
          <w:jc w:val="center"/>
        </w:trPr>
        <w:tc>
          <w:tcPr>
            <w:tcW w:w="2057" w:type="pct"/>
          </w:tcPr>
          <w:p w:rsidR="000C4014" w:rsidRPr="00827FF2" w:rsidRDefault="000C4014" w:rsidP="000C4014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962" w:type="pct"/>
          </w:tcPr>
          <w:p w:rsidR="000C4014" w:rsidRPr="00827FF2" w:rsidRDefault="000C4014" w:rsidP="000C4014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037" w:type="pct"/>
          </w:tcPr>
          <w:p w:rsidR="000C4014" w:rsidRPr="00827FF2" w:rsidRDefault="000C4014" w:rsidP="000C4014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944" w:type="pct"/>
          </w:tcPr>
          <w:p w:rsidR="000C4014" w:rsidRPr="00827FF2" w:rsidRDefault="000C4014" w:rsidP="000C4014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Cs w:val="24"/>
              </w:rPr>
            </w:pPr>
          </w:p>
        </w:tc>
      </w:tr>
    </w:tbl>
    <w:p w:rsidR="000C4014" w:rsidRPr="00827FF2" w:rsidRDefault="000C4014" w:rsidP="000C4014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0C4014" w:rsidRPr="00827FF2" w:rsidRDefault="000C4014" w:rsidP="005B2F65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827FF2">
        <w:rPr>
          <w:rFonts w:ascii="Times New Roman" w:hAnsi="Times New Roman"/>
          <w:szCs w:val="24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12" o:title=""/>
          </v:shape>
          <o:OLEObject Type="Embed" ProgID="Visio.Drawing.11" ShapeID="_x0000_i1025" DrawAspect="Content" ObjectID="_1688885698" r:id="rId13"/>
        </w:object>
      </w:r>
    </w:p>
    <w:p w:rsidR="000C4014" w:rsidRPr="00827FF2" w:rsidRDefault="000C4014" w:rsidP="000C4014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0C4014" w:rsidRPr="00827FF2" w:rsidRDefault="000C4014" w:rsidP="004A26B8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Cs w:val="24"/>
        </w:rPr>
      </w:pPr>
      <w:r w:rsidRPr="00827FF2">
        <w:rPr>
          <w:rFonts w:ascii="Times New Roman" w:hAnsi="Times New Roman"/>
          <w:b/>
          <w:szCs w:val="24"/>
        </w:rPr>
        <w:t xml:space="preserve">Рис. 1. Схема лабораторного стенда </w:t>
      </w:r>
      <w:r w:rsidRPr="00827FF2">
        <w:rPr>
          <w:rFonts w:ascii="Times New Roman" w:hAnsi="Times New Roman"/>
          <w:szCs w:val="24"/>
        </w:rPr>
        <w:t>(шрифт 11 жирный, по центру)</w:t>
      </w:r>
    </w:p>
    <w:p w:rsidR="000C4014" w:rsidRPr="00827FF2" w:rsidRDefault="000C4014" w:rsidP="000C4014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0C4014" w:rsidRPr="00827FF2" w:rsidRDefault="000C4014" w:rsidP="000C4014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 xml:space="preserve">Для формул рекомендуется использовать встроенный в </w:t>
      </w:r>
      <w:r w:rsidRPr="00827FF2">
        <w:rPr>
          <w:rFonts w:ascii="Times New Roman" w:hAnsi="Times New Roman"/>
          <w:sz w:val="24"/>
          <w:szCs w:val="24"/>
          <w:lang w:val="en-US"/>
        </w:rPr>
        <w:t>Word</w:t>
      </w:r>
      <w:r w:rsidRPr="00827FF2">
        <w:rPr>
          <w:rFonts w:ascii="Times New Roman" w:hAnsi="Times New Roman"/>
          <w:sz w:val="24"/>
          <w:szCs w:val="24"/>
        </w:rPr>
        <w:t xml:space="preserve"> редактор формул. </w:t>
      </w:r>
    </w:p>
    <w:p w:rsidR="000C4014" w:rsidRPr="00827FF2" w:rsidRDefault="000C4014" w:rsidP="000C4014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0C4014" w:rsidRPr="00827FF2" w:rsidRDefault="000C4014" w:rsidP="000C4014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В публикациях обязательно указывается научный руководитель (возможно в соавторстве).</w:t>
      </w:r>
    </w:p>
    <w:p w:rsidR="003C291A" w:rsidRPr="00827FF2" w:rsidRDefault="003C291A" w:rsidP="00276147">
      <w:pPr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276147" w:rsidRPr="00827FF2" w:rsidRDefault="000C4014" w:rsidP="005B2F65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827FF2">
        <w:rPr>
          <w:rFonts w:ascii="Times New Roman" w:hAnsi="Times New Roman"/>
          <w:b/>
          <w:sz w:val="24"/>
          <w:szCs w:val="24"/>
        </w:rPr>
        <w:t>Пример оформления статьи</w:t>
      </w:r>
    </w:p>
    <w:p w:rsidR="000C4014" w:rsidRPr="00827FF2" w:rsidRDefault="000C4014" w:rsidP="00276147">
      <w:pPr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0C4014" w:rsidRPr="00827FF2" w:rsidRDefault="000C4014" w:rsidP="000C4014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827FF2">
        <w:rPr>
          <w:rFonts w:ascii="Times New Roman" w:hAnsi="Times New Roman"/>
          <w:b/>
          <w:sz w:val="24"/>
          <w:szCs w:val="24"/>
        </w:rPr>
        <w:t>УДК 331</w:t>
      </w:r>
    </w:p>
    <w:p w:rsidR="000C4014" w:rsidRPr="00827FF2" w:rsidRDefault="000C4014" w:rsidP="000C4014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right"/>
        <w:rPr>
          <w:rFonts w:ascii="Times New Roman" w:hAnsi="Times New Roman"/>
          <w:b/>
          <w:sz w:val="24"/>
          <w:szCs w:val="24"/>
        </w:rPr>
      </w:pPr>
      <w:r w:rsidRPr="00827FF2">
        <w:rPr>
          <w:rFonts w:ascii="Times New Roman" w:hAnsi="Times New Roman"/>
          <w:b/>
          <w:sz w:val="24"/>
          <w:szCs w:val="24"/>
        </w:rPr>
        <w:t>Иванова</w:t>
      </w:r>
      <w:r w:rsidR="00866B82" w:rsidRPr="00827FF2">
        <w:rPr>
          <w:rFonts w:ascii="Times New Roman" w:hAnsi="Times New Roman"/>
          <w:b/>
          <w:sz w:val="24"/>
          <w:szCs w:val="24"/>
        </w:rPr>
        <w:t xml:space="preserve"> И.А.</w:t>
      </w:r>
      <w:r w:rsidR="004A26B8">
        <w:rPr>
          <w:rFonts w:ascii="Times New Roman" w:hAnsi="Times New Roman"/>
          <w:b/>
          <w:sz w:val="24"/>
          <w:szCs w:val="24"/>
        </w:rPr>
        <w:t>, д-р экон. наук</w:t>
      </w:r>
    </w:p>
    <w:p w:rsidR="000C4014" w:rsidRPr="00827FF2" w:rsidRDefault="000C4014" w:rsidP="000C4014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Нижневартовский государственный университет, г. Нижневартовск, Россия</w:t>
      </w:r>
    </w:p>
    <w:p w:rsidR="000C4014" w:rsidRPr="00827FF2" w:rsidRDefault="000C4014" w:rsidP="000C4014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C4014" w:rsidRPr="00827FF2" w:rsidRDefault="000C4014" w:rsidP="000C4014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b/>
          <w:sz w:val="24"/>
          <w:szCs w:val="24"/>
        </w:rPr>
        <w:t>ТЕКУЧЕСТЬ КАДРОВ: ПРИЧИНЫ И РЕКОМЕНДАЦИИ</w:t>
      </w:r>
    </w:p>
    <w:p w:rsidR="000C4014" w:rsidRPr="00827FF2" w:rsidRDefault="000C4014" w:rsidP="000C4014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C4014" w:rsidRPr="00827FF2" w:rsidRDefault="000C4014" w:rsidP="000C4014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7FF2">
        <w:rPr>
          <w:rFonts w:ascii="Times New Roman" w:hAnsi="Times New Roman"/>
          <w:sz w:val="24"/>
          <w:szCs w:val="24"/>
        </w:rPr>
        <w:t>В условиях характерного для России кризисного положения остро ощущается проблема безработицы и связанная с ней проблема текучести кадров [1, с. 32].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</w:t>
      </w:r>
      <w:r w:rsidR="00D43F2C">
        <w:rPr>
          <w:rFonts w:ascii="Times New Roman" w:hAnsi="Times New Roman"/>
          <w:sz w:val="24"/>
          <w:szCs w:val="24"/>
        </w:rPr>
        <w:t>кст статьи Текст статьи [2, с. 4</w:t>
      </w:r>
      <w:r w:rsidRPr="00827FF2">
        <w:rPr>
          <w:rFonts w:ascii="Times New Roman" w:hAnsi="Times New Roman"/>
          <w:sz w:val="24"/>
          <w:szCs w:val="24"/>
        </w:rPr>
        <w:t xml:space="preserve">5].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[3, с. </w:t>
      </w:r>
      <w:r w:rsidR="00D43F2C">
        <w:rPr>
          <w:rFonts w:ascii="Times New Roman" w:hAnsi="Times New Roman"/>
          <w:sz w:val="24"/>
          <w:szCs w:val="24"/>
        </w:rPr>
        <w:t>48; 5, с. 20-21</w:t>
      </w:r>
      <w:r w:rsidRPr="00827FF2">
        <w:rPr>
          <w:rFonts w:ascii="Times New Roman" w:hAnsi="Times New Roman"/>
          <w:sz w:val="24"/>
          <w:szCs w:val="24"/>
        </w:rPr>
        <w:t xml:space="preserve">]. Текст статьи Текст статьи Текст статьи Текст статьи [4, с. </w:t>
      </w:r>
      <w:r w:rsidR="00D43F2C">
        <w:rPr>
          <w:rFonts w:ascii="Times New Roman" w:hAnsi="Times New Roman"/>
          <w:sz w:val="24"/>
          <w:szCs w:val="24"/>
        </w:rPr>
        <w:t>1</w:t>
      </w:r>
      <w:r w:rsidRPr="00827FF2">
        <w:rPr>
          <w:rFonts w:ascii="Times New Roman" w:hAnsi="Times New Roman"/>
          <w:sz w:val="24"/>
          <w:szCs w:val="24"/>
        </w:rPr>
        <w:t>5</w:t>
      </w:r>
      <w:r w:rsidR="00D43F2C">
        <w:rPr>
          <w:rFonts w:ascii="Times New Roman" w:hAnsi="Times New Roman"/>
          <w:sz w:val="24"/>
          <w:szCs w:val="24"/>
        </w:rPr>
        <w:t>; 6, с. 105</w:t>
      </w:r>
      <w:r w:rsidRPr="00827FF2">
        <w:rPr>
          <w:rFonts w:ascii="Times New Roman" w:hAnsi="Times New Roman"/>
          <w:sz w:val="24"/>
          <w:szCs w:val="24"/>
        </w:rPr>
        <w:t>]. Текст статьи Текст статьи Текст статьи Текст статьи Текст статьи.</w:t>
      </w:r>
    </w:p>
    <w:p w:rsidR="000C4014" w:rsidRPr="00827FF2" w:rsidRDefault="000C4014" w:rsidP="000C4014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0C4014" w:rsidRPr="00827FF2" w:rsidRDefault="000C4014" w:rsidP="000C4014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center"/>
        <w:rPr>
          <w:rFonts w:ascii="Times New Roman" w:eastAsia="Calibri" w:hAnsi="Times New Roman"/>
          <w:sz w:val="24"/>
          <w:szCs w:val="24"/>
        </w:rPr>
      </w:pPr>
      <w:r w:rsidRPr="00827FF2">
        <w:rPr>
          <w:rFonts w:ascii="Times New Roman" w:eastAsia="Calibri" w:hAnsi="Times New Roman"/>
          <w:sz w:val="24"/>
          <w:szCs w:val="24"/>
        </w:rPr>
        <w:t>Литература</w:t>
      </w:r>
    </w:p>
    <w:p w:rsidR="004A26B8" w:rsidRPr="00D43F2C" w:rsidRDefault="00D43F2C" w:rsidP="00D43F2C">
      <w:pPr>
        <w:pStyle w:val="a6"/>
        <w:numPr>
          <w:ilvl w:val="0"/>
          <w:numId w:val="18"/>
        </w:num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tabs>
          <w:tab w:val="left" w:pos="993"/>
        </w:tabs>
        <w:ind w:left="0" w:firstLine="567"/>
        <w:jc w:val="both"/>
        <w:rPr>
          <w:rFonts w:eastAsia="Calibri"/>
        </w:rPr>
      </w:pPr>
      <w:r w:rsidRPr="00D43F2C">
        <w:rPr>
          <w:rFonts w:eastAsia="Calibri"/>
        </w:rPr>
        <w:t>Андреев А. А., Закиров М. Л., Кузьмин Г. Н. Определяющие элементы организации научно-исследовательской работы // Состояние и перспективы развития производства аппаратов низкого напряжения: сборник статей международной научно-практической конференции (г. Чиргин, 14-16 апреля 1977). Ташкент, 1977. С. 21-32.</w:t>
      </w:r>
    </w:p>
    <w:p w:rsidR="004A26B8" w:rsidRPr="00D43F2C" w:rsidRDefault="004A26B8" w:rsidP="00D43F2C">
      <w:pPr>
        <w:pStyle w:val="a6"/>
        <w:numPr>
          <w:ilvl w:val="0"/>
          <w:numId w:val="18"/>
        </w:num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tabs>
          <w:tab w:val="left" w:pos="993"/>
        </w:tabs>
        <w:ind w:left="0" w:firstLine="567"/>
        <w:jc w:val="both"/>
        <w:rPr>
          <w:rFonts w:eastAsia="Calibri"/>
        </w:rPr>
      </w:pPr>
      <w:r w:rsidRPr="00D43F2C">
        <w:rPr>
          <w:rFonts w:eastAsia="Calibri"/>
        </w:rPr>
        <w:t>Вилькин И. А. Полосы частот речевого сигнала // Информатизация 2019. №2. С. 45-56.</w:t>
      </w:r>
      <w:r w:rsidRPr="00D43F2C">
        <w:t xml:space="preserve"> </w:t>
      </w:r>
      <w:r w:rsidRPr="00D43F2C">
        <w:rPr>
          <w:rFonts w:eastAsia="Calibri"/>
        </w:rPr>
        <w:t>https://doi.org/10.37806/4444/19-4/01</w:t>
      </w:r>
    </w:p>
    <w:p w:rsidR="00D43F2C" w:rsidRPr="00D43F2C" w:rsidRDefault="004A26B8" w:rsidP="00D43F2C">
      <w:pPr>
        <w:pStyle w:val="a6"/>
        <w:numPr>
          <w:ilvl w:val="0"/>
          <w:numId w:val="18"/>
        </w:num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tabs>
          <w:tab w:val="left" w:pos="993"/>
        </w:tabs>
        <w:ind w:left="0" w:firstLine="567"/>
        <w:jc w:val="both"/>
        <w:rPr>
          <w:rFonts w:eastAsia="Calibri"/>
        </w:rPr>
      </w:pPr>
      <w:r w:rsidRPr="00D43F2C">
        <w:rPr>
          <w:rFonts w:eastAsia="Calibri"/>
        </w:rPr>
        <w:t>Волков А. А. Метод принудительного деления полосы частот речевого сигнала // Электросвязь. 2019. №11. С. 48-49.</w:t>
      </w:r>
    </w:p>
    <w:p w:rsidR="00D43F2C" w:rsidRPr="00D43F2C" w:rsidRDefault="00D43F2C" w:rsidP="00D43F2C">
      <w:pPr>
        <w:pStyle w:val="a6"/>
        <w:numPr>
          <w:ilvl w:val="0"/>
          <w:numId w:val="18"/>
        </w:num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tabs>
          <w:tab w:val="left" w:pos="993"/>
        </w:tabs>
        <w:ind w:left="0" w:firstLine="567"/>
        <w:jc w:val="both"/>
        <w:rPr>
          <w:rFonts w:eastAsia="Calibri"/>
        </w:rPr>
      </w:pPr>
      <w:r w:rsidRPr="00D43F2C">
        <w:rPr>
          <w:rFonts w:eastAsia="Calibri"/>
        </w:rPr>
        <w:t>Коняева Т. П. Функционально-морфологические нарушения слизистой оболочки тонкой кишки после острой смертельной кровопотери (экспериментальное исследование): автореф. дис. … канд. мед. наук. Кемерово, 2005. 23 с.</w:t>
      </w:r>
    </w:p>
    <w:p w:rsidR="00D43F2C" w:rsidRPr="00D43F2C" w:rsidRDefault="00D43F2C" w:rsidP="00D43F2C">
      <w:pPr>
        <w:pStyle w:val="a6"/>
        <w:numPr>
          <w:ilvl w:val="0"/>
          <w:numId w:val="18"/>
        </w:num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tabs>
          <w:tab w:val="left" w:pos="993"/>
        </w:tabs>
        <w:ind w:left="0" w:firstLine="567"/>
        <w:jc w:val="both"/>
        <w:rPr>
          <w:rFonts w:eastAsia="Calibri"/>
        </w:rPr>
      </w:pPr>
      <w:r w:rsidRPr="00D43F2C">
        <w:rPr>
          <w:rFonts w:eastAsia="Calibri"/>
        </w:rPr>
        <w:t>Лешкевич И. А. Научное обоснование медико-социальных и организационных основ совершенствования медицинской помощи детскому и подростковому населению г. Москвы в современных условиях: дис. … д-ра мед. наук. М., 2001. 76 с.</w:t>
      </w:r>
    </w:p>
    <w:p w:rsidR="000C4014" w:rsidRPr="00D43F2C" w:rsidRDefault="000C4014" w:rsidP="00D43F2C">
      <w:pPr>
        <w:pStyle w:val="a6"/>
        <w:numPr>
          <w:ilvl w:val="0"/>
          <w:numId w:val="18"/>
        </w:num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tabs>
          <w:tab w:val="left" w:pos="993"/>
        </w:tabs>
        <w:ind w:left="0" w:firstLine="567"/>
        <w:jc w:val="both"/>
        <w:rPr>
          <w:rFonts w:eastAsia="Calibri"/>
        </w:rPr>
      </w:pPr>
      <w:r w:rsidRPr="00D43F2C">
        <w:rPr>
          <w:rFonts w:eastAsia="Calibri"/>
        </w:rPr>
        <w:t>Ручкин В. Н., Фулин В. А. Архитектура компьютерных сетей. М.: ДИАЛОГ-МИФИ, 2010. 238 с.</w:t>
      </w:r>
    </w:p>
    <w:p w:rsidR="00276147" w:rsidRPr="00827FF2" w:rsidRDefault="00276147" w:rsidP="0027614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6147" w:rsidRPr="00827FF2" w:rsidRDefault="00276147" w:rsidP="007104E0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sectPr w:rsidR="00276147" w:rsidRPr="00827FF2" w:rsidSect="00827FF2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E712A2"/>
    <w:multiLevelType w:val="hybridMultilevel"/>
    <w:tmpl w:val="2E26F4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3C339D"/>
    <w:multiLevelType w:val="hybridMultilevel"/>
    <w:tmpl w:val="BCAEE882"/>
    <w:lvl w:ilvl="0" w:tplc="6856116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606067"/>
    <w:multiLevelType w:val="hybridMultilevel"/>
    <w:tmpl w:val="236EB900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>
    <w:nsid w:val="1A114048"/>
    <w:multiLevelType w:val="multilevel"/>
    <w:tmpl w:val="6E402DD8"/>
    <w:lvl w:ilvl="0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>
    <w:nsid w:val="1F9C5D9F"/>
    <w:multiLevelType w:val="hybridMultilevel"/>
    <w:tmpl w:val="DAFA6154"/>
    <w:lvl w:ilvl="0" w:tplc="5DB661F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B77387B"/>
    <w:multiLevelType w:val="hybridMultilevel"/>
    <w:tmpl w:val="FAAC588C"/>
    <w:lvl w:ilvl="0" w:tplc="5DB661F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14B59E1"/>
    <w:multiLevelType w:val="hybridMultilevel"/>
    <w:tmpl w:val="D0723058"/>
    <w:lvl w:ilvl="0" w:tplc="FFA06054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>
    <w:nsid w:val="31B36180"/>
    <w:multiLevelType w:val="hybridMultilevel"/>
    <w:tmpl w:val="75C8F258"/>
    <w:lvl w:ilvl="0" w:tplc="FFA06054">
      <w:start w:val="1"/>
      <w:numFmt w:val="decimal"/>
      <w:lvlText w:val="%1."/>
      <w:lvlJc w:val="left"/>
      <w:pPr>
        <w:ind w:left="21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8">
    <w:nsid w:val="38E737B4"/>
    <w:multiLevelType w:val="hybridMultilevel"/>
    <w:tmpl w:val="6E6829C8"/>
    <w:lvl w:ilvl="0" w:tplc="8692F8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>
    <w:nsid w:val="50830333"/>
    <w:multiLevelType w:val="hybridMultilevel"/>
    <w:tmpl w:val="B87AC9FE"/>
    <w:lvl w:ilvl="0" w:tplc="FFA06054">
      <w:start w:val="1"/>
      <w:numFmt w:val="decimal"/>
      <w:lvlText w:val="%1.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1">
    <w:nsid w:val="66813364"/>
    <w:multiLevelType w:val="hybridMultilevel"/>
    <w:tmpl w:val="8B42D7CC"/>
    <w:lvl w:ilvl="0" w:tplc="A14A18AA">
      <w:start w:val="1"/>
      <w:numFmt w:val="decimal"/>
      <w:lvlText w:val="%1."/>
      <w:lvlJc w:val="left"/>
      <w:pPr>
        <w:ind w:left="-491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2">
    <w:nsid w:val="6B2E0F30"/>
    <w:multiLevelType w:val="multilevel"/>
    <w:tmpl w:val="A50ADD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99178D8"/>
    <w:multiLevelType w:val="hybridMultilevel"/>
    <w:tmpl w:val="4A54D262"/>
    <w:lvl w:ilvl="0" w:tplc="6856116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B496ACD"/>
    <w:multiLevelType w:val="hybridMultilevel"/>
    <w:tmpl w:val="7CBE01A4"/>
    <w:lvl w:ilvl="0" w:tplc="1D32738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7">
    <w:nsid w:val="7D9B67F1"/>
    <w:multiLevelType w:val="hybridMultilevel"/>
    <w:tmpl w:val="FA4277E6"/>
    <w:lvl w:ilvl="0" w:tplc="9D60DF38">
      <w:start w:val="1"/>
      <w:numFmt w:val="bullet"/>
      <w:lvlText w:val="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5"/>
  </w:num>
  <w:num w:numId="3">
    <w:abstractNumId w:val="1"/>
  </w:num>
  <w:num w:numId="4">
    <w:abstractNumId w:val="6"/>
  </w:num>
  <w:num w:numId="5">
    <w:abstractNumId w:val="10"/>
  </w:num>
  <w:num w:numId="6">
    <w:abstractNumId w:val="8"/>
  </w:num>
  <w:num w:numId="7">
    <w:abstractNumId w:val="7"/>
  </w:num>
  <w:num w:numId="8">
    <w:abstractNumId w:val="11"/>
  </w:num>
  <w:num w:numId="9">
    <w:abstractNumId w:val="16"/>
  </w:num>
  <w:num w:numId="10">
    <w:abstractNumId w:val="12"/>
  </w:num>
  <w:num w:numId="11">
    <w:abstractNumId w:val="9"/>
  </w:num>
  <w:num w:numId="12">
    <w:abstractNumId w:val="13"/>
  </w:num>
  <w:num w:numId="13">
    <w:abstractNumId w:val="14"/>
  </w:num>
  <w:num w:numId="14">
    <w:abstractNumId w:val="17"/>
  </w:num>
  <w:num w:numId="15">
    <w:abstractNumId w:val="0"/>
  </w:num>
  <w:num w:numId="16">
    <w:abstractNumId w:val="4"/>
  </w:num>
  <w:num w:numId="17">
    <w:abstractNumId w:val="5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drawingGridHorizontalSpacing w:val="100"/>
  <w:displayHorizontalDrawingGridEvery w:val="2"/>
  <w:displayVerticalDrawingGridEvery w:val="2"/>
  <w:characterSpacingControl w:val="doNotCompress"/>
  <w:compat>
    <w:compatSetting w:name="compatibilityMode" w:uri="http://schemas.microsoft.com/office/word" w:val="12"/>
  </w:compat>
  <w:rsids>
    <w:rsidRoot w:val="0003591A"/>
    <w:rsid w:val="00011BDD"/>
    <w:rsid w:val="00016E50"/>
    <w:rsid w:val="00026C12"/>
    <w:rsid w:val="0003591A"/>
    <w:rsid w:val="00040688"/>
    <w:rsid w:val="00055C05"/>
    <w:rsid w:val="00062599"/>
    <w:rsid w:val="00074B03"/>
    <w:rsid w:val="0009208C"/>
    <w:rsid w:val="000C4014"/>
    <w:rsid w:val="000C7C86"/>
    <w:rsid w:val="000D2ACA"/>
    <w:rsid w:val="000D6311"/>
    <w:rsid w:val="00106525"/>
    <w:rsid w:val="001152E9"/>
    <w:rsid w:val="001431E6"/>
    <w:rsid w:val="0014743B"/>
    <w:rsid w:val="001543D5"/>
    <w:rsid w:val="00162E4A"/>
    <w:rsid w:val="00167917"/>
    <w:rsid w:val="0017273D"/>
    <w:rsid w:val="00180D5A"/>
    <w:rsid w:val="00181580"/>
    <w:rsid w:val="00196FE1"/>
    <w:rsid w:val="001978B6"/>
    <w:rsid w:val="001B3EC6"/>
    <w:rsid w:val="00202FFD"/>
    <w:rsid w:val="00226A4E"/>
    <w:rsid w:val="0023207A"/>
    <w:rsid w:val="002327BA"/>
    <w:rsid w:val="00234A83"/>
    <w:rsid w:val="0024520D"/>
    <w:rsid w:val="00252EE0"/>
    <w:rsid w:val="00270B1A"/>
    <w:rsid w:val="00271E51"/>
    <w:rsid w:val="00276147"/>
    <w:rsid w:val="00293400"/>
    <w:rsid w:val="002A6157"/>
    <w:rsid w:val="002A7B3A"/>
    <w:rsid w:val="002B50E9"/>
    <w:rsid w:val="002D0EC5"/>
    <w:rsid w:val="002D1315"/>
    <w:rsid w:val="002E3B35"/>
    <w:rsid w:val="00305D7D"/>
    <w:rsid w:val="00313913"/>
    <w:rsid w:val="0032018C"/>
    <w:rsid w:val="00331CDE"/>
    <w:rsid w:val="00342A75"/>
    <w:rsid w:val="0036693A"/>
    <w:rsid w:val="00372337"/>
    <w:rsid w:val="00374F5E"/>
    <w:rsid w:val="00382040"/>
    <w:rsid w:val="003A18E0"/>
    <w:rsid w:val="003A239C"/>
    <w:rsid w:val="003A7C9E"/>
    <w:rsid w:val="003C291A"/>
    <w:rsid w:val="003C7541"/>
    <w:rsid w:val="003D74A2"/>
    <w:rsid w:val="003E763C"/>
    <w:rsid w:val="0040130D"/>
    <w:rsid w:val="00403372"/>
    <w:rsid w:val="0040555E"/>
    <w:rsid w:val="00414606"/>
    <w:rsid w:val="004174DC"/>
    <w:rsid w:val="0044437A"/>
    <w:rsid w:val="00451017"/>
    <w:rsid w:val="00457A9A"/>
    <w:rsid w:val="00462F95"/>
    <w:rsid w:val="004747F3"/>
    <w:rsid w:val="00480D81"/>
    <w:rsid w:val="00486094"/>
    <w:rsid w:val="004A26B8"/>
    <w:rsid w:val="004A2A20"/>
    <w:rsid w:val="004C2990"/>
    <w:rsid w:val="005068D3"/>
    <w:rsid w:val="00521AE8"/>
    <w:rsid w:val="00535610"/>
    <w:rsid w:val="005842EC"/>
    <w:rsid w:val="005B2A2E"/>
    <w:rsid w:val="005B2F65"/>
    <w:rsid w:val="005C1A40"/>
    <w:rsid w:val="005D6A0F"/>
    <w:rsid w:val="005D7EC6"/>
    <w:rsid w:val="006036F1"/>
    <w:rsid w:val="00611B4D"/>
    <w:rsid w:val="00614826"/>
    <w:rsid w:val="006221E3"/>
    <w:rsid w:val="00622386"/>
    <w:rsid w:val="00632B23"/>
    <w:rsid w:val="00691C65"/>
    <w:rsid w:val="006954CC"/>
    <w:rsid w:val="006A42CD"/>
    <w:rsid w:val="006B3E3A"/>
    <w:rsid w:val="006B722C"/>
    <w:rsid w:val="006C10C6"/>
    <w:rsid w:val="006E6841"/>
    <w:rsid w:val="006F6A4D"/>
    <w:rsid w:val="007020DD"/>
    <w:rsid w:val="007104E0"/>
    <w:rsid w:val="007665BC"/>
    <w:rsid w:val="00782872"/>
    <w:rsid w:val="00787A10"/>
    <w:rsid w:val="00792DFC"/>
    <w:rsid w:val="007B295B"/>
    <w:rsid w:val="007C4698"/>
    <w:rsid w:val="007D5889"/>
    <w:rsid w:val="007F0B6C"/>
    <w:rsid w:val="007F186C"/>
    <w:rsid w:val="007F7B12"/>
    <w:rsid w:val="00817AC4"/>
    <w:rsid w:val="00827FF2"/>
    <w:rsid w:val="008366FE"/>
    <w:rsid w:val="0085704A"/>
    <w:rsid w:val="00866B82"/>
    <w:rsid w:val="0087661E"/>
    <w:rsid w:val="008B13F7"/>
    <w:rsid w:val="008D3EEB"/>
    <w:rsid w:val="009074E2"/>
    <w:rsid w:val="00920D77"/>
    <w:rsid w:val="00956813"/>
    <w:rsid w:val="00964532"/>
    <w:rsid w:val="0098293A"/>
    <w:rsid w:val="009B0632"/>
    <w:rsid w:val="009D21C9"/>
    <w:rsid w:val="00A07639"/>
    <w:rsid w:val="00A07CC6"/>
    <w:rsid w:val="00A10AB9"/>
    <w:rsid w:val="00A12C7E"/>
    <w:rsid w:val="00A628C6"/>
    <w:rsid w:val="00A65287"/>
    <w:rsid w:val="00A82C00"/>
    <w:rsid w:val="00A862D2"/>
    <w:rsid w:val="00A877D5"/>
    <w:rsid w:val="00AB1337"/>
    <w:rsid w:val="00AB20AB"/>
    <w:rsid w:val="00AB7570"/>
    <w:rsid w:val="00AC100F"/>
    <w:rsid w:val="00AD15A3"/>
    <w:rsid w:val="00AD161A"/>
    <w:rsid w:val="00AE099C"/>
    <w:rsid w:val="00B045AD"/>
    <w:rsid w:val="00B12347"/>
    <w:rsid w:val="00B1490D"/>
    <w:rsid w:val="00B41957"/>
    <w:rsid w:val="00B94EBB"/>
    <w:rsid w:val="00B97FE1"/>
    <w:rsid w:val="00BA2088"/>
    <w:rsid w:val="00BA2342"/>
    <w:rsid w:val="00BA4707"/>
    <w:rsid w:val="00BD178C"/>
    <w:rsid w:val="00BE5D1B"/>
    <w:rsid w:val="00C040D7"/>
    <w:rsid w:val="00C0718F"/>
    <w:rsid w:val="00C14750"/>
    <w:rsid w:val="00C23B76"/>
    <w:rsid w:val="00C260C3"/>
    <w:rsid w:val="00C33CBE"/>
    <w:rsid w:val="00C57ADF"/>
    <w:rsid w:val="00C66614"/>
    <w:rsid w:val="00C827A0"/>
    <w:rsid w:val="00CA0559"/>
    <w:rsid w:val="00CB0DEC"/>
    <w:rsid w:val="00CB2638"/>
    <w:rsid w:val="00CD66F6"/>
    <w:rsid w:val="00CE2ADA"/>
    <w:rsid w:val="00D13C0E"/>
    <w:rsid w:val="00D17FCF"/>
    <w:rsid w:val="00D20C65"/>
    <w:rsid w:val="00D214CD"/>
    <w:rsid w:val="00D248C7"/>
    <w:rsid w:val="00D27EA0"/>
    <w:rsid w:val="00D3304E"/>
    <w:rsid w:val="00D376EF"/>
    <w:rsid w:val="00D43F2C"/>
    <w:rsid w:val="00D4755A"/>
    <w:rsid w:val="00D667D1"/>
    <w:rsid w:val="00D701B7"/>
    <w:rsid w:val="00D776F9"/>
    <w:rsid w:val="00D866BA"/>
    <w:rsid w:val="00DB0DC7"/>
    <w:rsid w:val="00DB1D00"/>
    <w:rsid w:val="00DE259F"/>
    <w:rsid w:val="00DE6481"/>
    <w:rsid w:val="00E00B90"/>
    <w:rsid w:val="00E01F36"/>
    <w:rsid w:val="00E06A57"/>
    <w:rsid w:val="00E11C32"/>
    <w:rsid w:val="00E159A8"/>
    <w:rsid w:val="00E41E4C"/>
    <w:rsid w:val="00E44039"/>
    <w:rsid w:val="00E46050"/>
    <w:rsid w:val="00E52196"/>
    <w:rsid w:val="00E523B7"/>
    <w:rsid w:val="00E60FF5"/>
    <w:rsid w:val="00E71811"/>
    <w:rsid w:val="00E76A60"/>
    <w:rsid w:val="00E82296"/>
    <w:rsid w:val="00E83323"/>
    <w:rsid w:val="00E877F9"/>
    <w:rsid w:val="00EC7AB5"/>
    <w:rsid w:val="00ED3FC5"/>
    <w:rsid w:val="00EF06B1"/>
    <w:rsid w:val="00EF30B5"/>
    <w:rsid w:val="00EF7E17"/>
    <w:rsid w:val="00F0212C"/>
    <w:rsid w:val="00F034DE"/>
    <w:rsid w:val="00F25E70"/>
    <w:rsid w:val="00F306A9"/>
    <w:rsid w:val="00F51979"/>
    <w:rsid w:val="00F71B71"/>
    <w:rsid w:val="00F853A5"/>
    <w:rsid w:val="00FA7D39"/>
    <w:rsid w:val="00FB1543"/>
    <w:rsid w:val="00FE1EA1"/>
    <w:rsid w:val="00FE6E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72BFE127-A088-4945-A601-E58693DE0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A2A20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234A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Emphasis"/>
    <w:basedOn w:val="a0"/>
    <w:uiPriority w:val="20"/>
    <w:qFormat/>
    <w:rsid w:val="00234A83"/>
    <w:rPr>
      <w:i/>
      <w:iCs/>
    </w:rPr>
  </w:style>
  <w:style w:type="character" w:styleId="a5">
    <w:name w:val="Strong"/>
    <w:basedOn w:val="a0"/>
    <w:uiPriority w:val="22"/>
    <w:qFormat/>
    <w:rsid w:val="00234A83"/>
    <w:rPr>
      <w:b/>
      <w:bCs/>
    </w:rPr>
  </w:style>
  <w:style w:type="paragraph" w:styleId="a6">
    <w:name w:val="List Paragraph"/>
    <w:basedOn w:val="a"/>
    <w:uiPriority w:val="34"/>
    <w:qFormat/>
    <w:rsid w:val="00FE1EA1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Hyperlink"/>
    <w:basedOn w:val="a0"/>
    <w:uiPriority w:val="99"/>
    <w:unhideWhenUsed/>
    <w:rsid w:val="007F186C"/>
    <w:rPr>
      <w:color w:val="0563C1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85704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85704A"/>
    <w:rPr>
      <w:rFonts w:ascii="Segoe UI" w:hAnsi="Segoe UI" w:cs="Segoe UI"/>
      <w:sz w:val="18"/>
      <w:szCs w:val="18"/>
    </w:rPr>
  </w:style>
  <w:style w:type="table" w:styleId="aa">
    <w:name w:val="Table Grid"/>
    <w:basedOn w:val="a1"/>
    <w:uiPriority w:val="59"/>
    <w:rsid w:val="00457A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uiPriority w:val="99"/>
    <w:semiHidden/>
    <w:unhideWhenUsed/>
    <w:rsid w:val="0017273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125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8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60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4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33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63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yandex.ru/clck/jsredir?from=yandex.ru%3Bsearch%2F%3Bweb%3B%3B&amp;text=&amp;etext=1344.vyaCedv8kkJtW_BbuPwl_UkLCrlQ2qIeZr7NxKbCNj5F0sysALibiwwtEb7nPobc4Z72anrGifGHPc_ZWHKVcQ.54a7e5eb497c951cb9aa8cb9fcc663795f75f361&amp;uuid=&amp;state=PEtFfuTeVD4jaxywoSUvtJXex15Wcbo_WC5IbL5gF2nA55R7BZzfUbx-UGhzxgeV&amp;data=UlNrNmk5WktYejR0eWJFYk1LdmtxanRlTklPWVA4RUlORU80eUdRZEt4T052UFNPLWJmNGNieWpfekN2WjcxUnZsd05taElxWW02MEFQQUsxWjNXQ1lQa08wYzlRQW9tbG9zTzJMcGM3NzA&amp;b64e=2&amp;sign=f438be037ccb325841ef37bdd2d028b6&amp;keyno=0&amp;cst=AiuY0DBWFJ5Hyx_fyvalFNO1zfSaVR69oRzL-PlrVUaiej1G-XL80wklekzAByPLMI94kxhgN3BdD4pyW59RY1N77DI5Exm4YoMuj38Y2RXqTBtdsdVcLk3PNLWUVFFpB-S3Y2hogvcnp1hjGB5nFM2Fr6BkjG0wQ8koZCEREiNRjN8dubuEs208q51TS9vhuZ8Ld3uJnznr88MJmVLifc5DYT-Xuu3wKaNx4dSwOQcEl5WQkyegzjOpCSVhrlgC6CffRMaqbt9r5hFRwhtDuhFy44P5ufInVQMU1CqRavcqKxSUcXu1ACXNuGreAa4w&amp;ref=orjY4mGPRjk5boDnW0uvlrrd71vZw9kp-HjBH2-xq9RE19xnJXIhLu_16yQ2CjWWkd_0A5bLxFgk00a8qv5vpp2hbHw7D3inRPhrKgdpTBCOTghhuk_gR9HNSh3gxmgF1zYGocNyUi3cEwM6UkbcjcY7MP8EUhEhb2i7vE8RPAjaiAyChbgdBgRdspwBQ1t5sSuqL5K_Jeo&amp;l10n=ru&amp;cts=1488181243589&amp;mc=2.251629167387823" TargetMode="Externa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hyperlink" Target="https://mk2021.edu-nv.ru/mk" TargetMode="Externa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mk2021.edu-nv.ru/mk" TargetMode="External"/><Relationship Id="rId11" Type="http://schemas.openxmlformats.org/officeDocument/2006/relationships/hyperlink" Target="https://edu-nv.ru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mk2021.edu-nv.ru/mk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red@nvsu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831C63-9674-4E95-9C69-82927F01E7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6</Pages>
  <Words>2117</Words>
  <Characters>12073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архитова Айгуль Илдаровна</dc:creator>
  <cp:keywords/>
  <dc:description/>
  <cp:lastModifiedBy>Дмитриева Юлия Сергеевна</cp:lastModifiedBy>
  <cp:revision>12</cp:revision>
  <cp:lastPrinted>2021-07-27T04:59:00Z</cp:lastPrinted>
  <dcterms:created xsi:type="dcterms:W3CDTF">2021-07-23T10:14:00Z</dcterms:created>
  <dcterms:modified xsi:type="dcterms:W3CDTF">2021-07-27T05:09:00Z</dcterms:modified>
</cp:coreProperties>
</file>